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35112" w:rsidRPr="00F35112" w:rsidRDefault="00F35112" w:rsidP="00F35112">
      <w:pPr>
        <w:spacing w:after="0"/>
        <w:rPr>
          <w:sz w:val="24"/>
        </w:rPr>
        <w:sectPr w:rsidR="00F35112" w:rsidRPr="00F35112" w:rsidSect="00F35112">
          <w:footerReference w:type="default" r:id="rId7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  <w:sectPr w:rsidR="00F35112" w:rsidRPr="00F35112" w:rsidSect="00F35112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  <w:r w:rsidRPr="00F35112">
        <w:rPr>
          <w:rFonts w:ascii="Engravers MT" w:hAnsi="Engravers MT"/>
          <w:b/>
          <w:sz w:val="36"/>
          <w:szCs w:val="36"/>
        </w:rPr>
        <w:lastRenderedPageBreak/>
        <w:t>QUIZ 1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RPr="00F35112" w:rsidSect="00F35112"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lastRenderedPageBreak/>
        <w:t>1.Which</w:t>
      </w:r>
      <w:proofErr w:type="gramEnd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is the right output? </w:t>
      </w:r>
      <w:proofErr w:type="gramStart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B</w:t>
      </w:r>
      <w:proofErr w:type="gramEnd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)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？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X is 55 + (6 / 2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A. X = 55 + (6 / 2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B. X = 58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Error</w:t>
      </w: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noProof/>
          <w:sz w:val="28"/>
          <w:szCs w:val="28"/>
        </w:rPr>
        <mc:AlternateContent>
          <mc:Choice Requires="wpg">
            <w:drawing>
              <wp:anchor distT="0" distB="0" distL="114300" distR="114300" simplePos="0" relativeHeight="251663360" behindDoc="0" locked="0" layoutInCell="1" allowOverlap="1" wp14:anchorId="280E73C5" wp14:editId="4D7C06EF">
                <wp:simplePos x="0" y="0"/>
                <wp:positionH relativeFrom="column">
                  <wp:posOffset>3375025</wp:posOffset>
                </wp:positionH>
                <wp:positionV relativeFrom="paragraph">
                  <wp:posOffset>297180</wp:posOffset>
                </wp:positionV>
                <wp:extent cx="3640769" cy="931026"/>
                <wp:effectExtent l="0" t="0" r="0" b="21590"/>
                <wp:wrapNone/>
                <wp:docPr id="45060" name="Group 4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 bwMode="auto">
                        <a:xfrm>
                          <a:off x="0" y="0"/>
                          <a:ext cx="3640769" cy="931026"/>
                          <a:chOff x="48" y="-12"/>
                          <a:chExt cx="3408" cy="798"/>
                        </a:xfrm>
                      </wpg:grpSpPr>
                      <wpg:grpSp>
                        <wpg:cNvPr id="2" name="Group 2"/>
                        <wpg:cNvGrpSpPr>
                          <a:grpSpLocks/>
                        </wpg:cNvGrpSpPr>
                        <wpg:grpSpPr bwMode="auto">
                          <a:xfrm>
                            <a:off x="1159" y="114"/>
                            <a:ext cx="987" cy="672"/>
                            <a:chOff x="1159" y="114"/>
                            <a:chExt cx="987" cy="672"/>
                          </a:xfrm>
                        </wpg:grpSpPr>
                        <wps:wsp>
                          <wps:cNvPr id="11" name="Text Box 6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1329" y="114"/>
                              <a:ext cx="673" cy="53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chemeClr val="tx1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txbx>
                            <w:txbxContent>
                              <w:p w:rsidR="00F35112" w:rsidRDefault="00F35112" w:rsidP="00F35112">
                                <w:pPr>
                                  <w:pStyle w:val="NormalWeb"/>
                                  <w:spacing w:before="288" w:beforeAutospacing="0" w:after="0" w:afterAutospacing="0"/>
                                  <w:textAlignment w:val="baseline"/>
                                </w:pPr>
                                <w:proofErr w:type="gramStart"/>
                                <w:r>
                                  <w:rPr>
                                    <w:rFonts w:ascii="Times New Roman" w:eastAsia="Arial Unicode MS" w:hAnsi="Times New Roman" w:cs="Arial Unicode MS"/>
                                    <w:color w:val="000000" w:themeColor="text1"/>
                                    <w:kern w:val="24"/>
                                    <w:sz w:val="48"/>
                                    <w:szCs w:val="48"/>
                                  </w:rPr>
                                  <w:t>goal</w:t>
                                </w:r>
                                <w:proofErr w:type="gramEnd"/>
                              </w:p>
                            </w:txbxContent>
                          </wps:txbx>
                          <wps:bodyPr wrap="square">
                            <a:spAutoFit/>
                          </wps:bodyPr>
                        </wps:wsp>
                        <wps:wsp>
                          <wps:cNvPr id="12" name="Rectangle 12"/>
                          <wps:cNvSpPr>
                            <a:spLocks noChangeArrowheads="1"/>
                          </wps:cNvSpPr>
                          <wps:spPr bwMode="auto">
                            <a:xfrm>
                              <a:off x="1159" y="114"/>
                              <a:ext cx="987" cy="672"/>
                            </a:xfrm>
                            <a:prstGeom prst="rect">
                              <a:avLst/>
                            </a:prstGeom>
                            <a:noFill/>
                            <a:ln w="9525">
                              <a:solidFill>
                                <a:sysClr val="windowText" lastClr="000000"/>
                              </a:solidFill>
                              <a:miter lim="800000"/>
                              <a:headEnd/>
                              <a:tailEnd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chemeClr val="accent1"/>
                                  </a:solidFill>
                                </a14:hiddenFill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chemeClr val="bg2"/>
                                    </a:outerShdw>
                                  </a:effectLst>
                                </a14:hiddenEffects>
                              </a:ext>
                            </a:extLst>
                          </wps:spPr>
                          <wps:bodyPr wrap="none" anchor="ctr"/>
                        </wps:wsp>
                      </wpg:grpSp>
                      <wps:wsp>
                        <wps:cNvPr id="3" name="Line 8"/>
                        <wps:cNvCnPr/>
                        <wps:spPr bwMode="auto">
                          <a:xfrm>
                            <a:off x="2208" y="192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4" name="Text Box 9"/>
                        <wps:cNvSpPr txBox="1">
                          <a:spLocks noChangeArrowheads="1"/>
                        </wps:cNvSpPr>
                        <wps:spPr bwMode="auto">
                          <a:xfrm>
                            <a:off x="2832" y="-1"/>
                            <a:ext cx="6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exit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5" name="Line 10"/>
                        <wps:cNvCnPr/>
                        <wps:spPr bwMode="auto">
                          <a:xfrm>
                            <a:off x="2208" y="624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" name="Line 11"/>
                        <wps:cNvCnPr/>
                        <wps:spPr bwMode="auto">
                          <a:xfrm>
                            <a:off x="480" y="192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/>
                            <a:tailEnd type="triangl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" name="Line 12"/>
                        <wps:cNvCnPr/>
                        <wps:spPr bwMode="auto">
                          <a:xfrm>
                            <a:off x="480" y="624"/>
                            <a:ext cx="624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ysClr val="windowText" lastClr="000000"/>
                            </a:solidFill>
                            <a:round/>
                            <a:headEnd type="triangle" w="med" len="med"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8" name="Text Box 13"/>
                        <wps:cNvSpPr txBox="1">
                          <a:spLocks noChangeArrowheads="1"/>
                        </wps:cNvSpPr>
                        <wps:spPr bwMode="auto">
                          <a:xfrm>
                            <a:off x="2832" y="414"/>
                            <a:ext cx="624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redo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9" name="Text Box 14"/>
                        <wps:cNvSpPr txBox="1">
                          <a:spLocks noChangeArrowheads="1"/>
                        </wps:cNvSpPr>
                        <wps:spPr bwMode="auto">
                          <a:xfrm>
                            <a:off x="48" y="-12"/>
                            <a:ext cx="432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call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  <wps:wsp>
                        <wps:cNvPr id="10" name="Text Box 15"/>
                        <wps:cNvSpPr txBox="1">
                          <a:spLocks noChangeArrowheads="1"/>
                        </wps:cNvSpPr>
                        <wps:spPr bwMode="auto">
                          <a:xfrm>
                            <a:off x="48" y="431"/>
                            <a:ext cx="432" cy="30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txbx>
                          <w:txbxContent>
                            <w:p w:rsidR="00F35112" w:rsidRDefault="00F35112" w:rsidP="00F35112">
                              <w:pPr>
                                <w:pStyle w:val="NormalWeb"/>
                                <w:spacing w:before="144" w:beforeAutospacing="0" w:after="0" w:afterAutospacing="0"/>
                                <w:textAlignment w:val="baseline"/>
                              </w:pPr>
                              <w:proofErr w:type="gramStart"/>
                              <w:r>
                                <w:rPr>
                                  <w:rFonts w:ascii="Times New Roman" w:eastAsia="Arial Unicode MS" w:hAnsi="Times New Roman" w:cs="Arial Unicode MS"/>
                                  <w:color w:val="000000" w:themeColor="text1"/>
                                  <w:kern w:val="24"/>
                                </w:rPr>
                                <w:t>fail</w:t>
                              </w:r>
                              <w:proofErr w:type="gramEnd"/>
                            </w:p>
                          </w:txbxContent>
                        </wps:txbx>
                        <wps:bodyPr>
                          <a:spAutoFit/>
                        </wps:bodyPr>
                      </wps:wsp>
                    </wpg:wg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280E73C5" id="Group 4" o:spid="_x0000_s1026" style="position:absolute;margin-left:265.75pt;margin-top:23.4pt;width:286.65pt;height:73.3pt;z-index:251663360;mso-width-relative:margin;mso-height-relative:margin" coordorigin="48,-12" coordsize="3408,79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">
                <v:group id="Group 2" o:spid="_x0000_s1027" style="position:absolute;left:1159;top:114;width:987;height:672" coordorigin="1159,114" coordsize="987,672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6" o:spid="_x0000_s1028" type="#_x0000_t202" style="position:absolute;left:1329;top:114;width:673;height:53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TdOLMMA&#10;AADbAAAADwAAAGRycy9kb3ducmV2LnhtbERPS2vCQBC+F/wPywi9FLNJD1JiNuKjheKttgjexuyY&#10;RLOzYXfV1F/fLRR6m4/vOcV8MJ24kvOtZQVZkoIgrqxuuVbw9fk2eQHhA7LGzjIp+CYP83L0UGCu&#10;7Y0/6LoNtYgh7HNU0ITQ51L6qiGDPrE9ceSO1hkMEbpaaoe3GG46+ZymU2mw5djQYE+rhqrz9mIU&#10;vPJpt1ovuul+c+ALtdnyzk+DUo/jYTEDEWgI/+I/97uO8zP4/SUeIMsf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TdOLMMAAADbAAAADwAAAAAAAAAAAAAAAACYAgAAZHJzL2Rv&#10;d25yZXYueG1sUEsFBgAAAAAEAAQA9QAAAIgDAAAAAA==&#10;" filled="f" fillcolor="#5b9bd5 [3204]" stroked="f" strokecolor="black [3213]">
                    <v:shadow color="#e7e6e6 [3214]"/>
                    <v:textbox style="mso-fit-shape-to-text:t">
                      <w:txbxContent>
                        <w:p w:rsidR="00F35112" w:rsidRDefault="00F35112" w:rsidP="00F35112">
                          <w:pPr>
                            <w:pStyle w:val="NormalWeb"/>
                            <w:spacing w:before="288" w:beforeAutospacing="0" w:after="0" w:afterAutospacing="0"/>
                            <w:textAlignment w:val="baseline"/>
                          </w:pPr>
                          <w:r>
                            <w:rPr>
                              <w:rFonts w:ascii="Times New Roman" w:eastAsia="Arial Unicode MS" w:hAnsi="Times New Roman" w:cs="Arial Unicode MS"/>
                              <w:color w:val="000000" w:themeColor="text1"/>
                              <w:kern w:val="24"/>
                              <w:sz w:val="48"/>
                              <w:szCs w:val="48"/>
                            </w:rPr>
                            <w:t>goal</w:t>
                          </w:r>
                        </w:p>
                      </w:txbxContent>
                    </v:textbox>
                  </v:shape>
                  <v:rect id="Rectangle 12" o:spid="_x0000_s1029" style="position:absolute;left:1159;top:114;width:987;height:672;visibility:visible;mso-wrap-style:none;v-text-anchor:middle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yVAMsMA&#10;AADbAAAADwAAAGRycy9kb3ducmV2LnhtbERP22rCQBB9L/gPywi+1Y1KS4lugkiFttCCqZfXITtu&#10;gtnZkN3G+PduodC3OZzrrPLBNqKnzteOFcymCQji0umajYL99/bxBYQPyBobx6TgRh7ybPSwwlS7&#10;K++oL4IRMYR9igqqENpUSl9WZNFPXUscubPrLIYIOyN1h9cYbhs5T5JnabHm2FBhS5uKykvxYxV8&#10;GvN0Prybxevm61hwP9ueTh+NUpPxsF6CCDSEf/Gf+03H+XP4/SUeILM7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qyVAMsMAAADbAAAADwAAAAAAAAAAAAAAAACYAgAAZHJzL2Rv&#10;d25yZXYueG1sUEsFBgAAAAAEAAQA9QAAAIgDAAAAAA==&#10;" filled="f" fillcolor="#5b9bd5 [3204]" strokecolor="windowText">
                    <v:shadow color="#e7e6e6 [3214]"/>
                  </v:rect>
                </v:group>
                <v:line id="Line 8" o:spid="_x0000_s1030" style="position:absolute;visibility:visible;mso-wrap-style:square" from="2208,192" to="2832,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0BG0sQAAADaAAAADwAAAGRycy9kb3ducmV2LnhtbESP3WoCMRSE7wXfIRyhN6JJLZRlNYoo&#10;BUtb698DHDbH3dXNybJJNX37plDo5TAz3zCzRbSNuFHna8caHscKBHHhTM2lhtPxZZSB8AHZYOOY&#10;NHyTh8W835thbtyd93Q7hFIkCPscNVQhtLmUvqjIoh+7ljh5Z9dZDEl2pTQd3hPcNnKi1LO0WHNa&#10;qLClVUXF9fBlNZSXnXnPLs59vn5ENXzLjtuo1lo/DOJyCiJQDP/hv/bGaHiC3yvpBs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3QEbSxAAAANoAAAAPAAAAAAAAAAAA&#10;AAAAAKECAABkcnMvZG93bnJldi54bWxQSwUGAAAAAAQABAD5AAAAkgMAAAAA&#10;" strokecolor="windowText">
                  <v:stroke endarrow="block"/>
                  <v:shadow color="#e7e6e6 [3214]"/>
                </v:line>
                <v:shape id="Text Box 9" o:spid="_x0000_s1031" type="#_x0000_t202" style="position:absolute;left:2832;top:-1;width:624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Mjo/cIA&#10;AADaAAAADwAAAGRycy9kb3ducmV2LnhtbESPT4vCMBTE74LfIbwFL6KpIiLVKP4F2Zu6LHh7Nm/b&#10;7jYvpUm17qc3guBxmJnfMLNFYwpxpcrllhUM+hEI4sTqnFMFX6ddbwLCeWSNhWVScCcHi3m7NcNY&#10;2xsf6Hr0qQgQdjEqyLwvYyldkpFB17clcfB+bGXQB1mlUld4C3BTyGEUjaXBnMNChiWtM0r+jrVR&#10;sOXf7/VmWYzPnxeuKR+s/rnbKNX5aJZTEJ4a/w6/2nutYATPK+EG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4yOj9wgAAANoAAAAPAAAAAAAAAAAAAAAAAJgCAABkcnMvZG93&#10;bnJldi54bWxQSwUGAAAAAAQABAD1AAAAhwMAAAAA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exit</w:t>
                        </w:r>
                      </w:p>
                    </w:txbxContent>
                  </v:textbox>
                </v:shape>
                <v:line id="Line 10" o:spid="_x0000_s1032" style="position:absolute;visibility:visible;mso-wrap-style:square" from="2208,624" to="2832,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YTWlMEAAADaAAAADwAAAGRycy9kb3ducmV2LnhtbESPQYvCMBSE74L/ITxhbza1sOJ2jSKC&#10;uCAIVmH3+GiebbF5KU1su//eCILHYWa+YZbrwdSio9ZVlhXMohgEcW51xYWCy3k3XYBwHlljbZkU&#10;/JOD9Wo8WmKqbc8n6jJfiABhl6KC0vsmldLlJRl0kW2Ig3e1rUEfZFtI3WIf4KaWSRzPpcGKw0KJ&#10;DW1Lym/Z3SjIjnKYHbpfXdh9or+Srv878Eapj8mw+QbhafDv8Kv9oxV8wvNKuAFy9Q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hhNaUwQAAANoAAAAPAAAAAAAAAAAAAAAA&#10;AKECAABkcnMvZG93bnJldi54bWxQSwUGAAAAAAQABAD5AAAAjwMAAAAA&#10;" strokecolor="windowText">
                  <v:stroke startarrow="block"/>
                  <v:shadow color="#e7e6e6 [3214]"/>
                </v:line>
                <v:line id="Line 11" o:spid="_x0000_s1033" style="position:absolute;visibility:visible;mso-wrap-style:square" from="480,192" to="1104,19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flSsQAAADaAAAADwAAAGRycy9kb3ducmV2LnhtbESP0WoCMRRE34X+Q7iFvkhN2gdZtkaR&#10;lkKLVtvVD7hsrrurm5tlEzX+fSMIPg4zc4aZzKJtxYl63zjW8DJSIIhLZxquNGw3n88ZCB+QDbaO&#10;ScOFPMymD4MJ5sad+Y9ORahEgrDPUUMdQpdL6cuaLPqR64iTt3O9xZBkX0nT4znBbStflRpLiw2n&#10;hRo7eq+pPBRHq6Ha/5pltndu/f0T1XCRbVZRfWj99BjnbyACxXAP39pfRsMYrlfSDZDTf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nN+VKxAAAANoAAAAPAAAAAAAAAAAA&#10;AAAAAKECAABkcnMvZG93bnJldi54bWxQSwUGAAAAAAQABAD5AAAAkgMAAAAA&#10;" strokecolor="windowText">
                  <v:stroke endarrow="block"/>
                  <v:shadow color="#e7e6e6 [3214]"/>
                </v:line>
                <v:line id="Line 12" o:spid="_x0000_s1034" style="position:absolute;visibility:visible;mso-wrap-style:square" from="480,624" to="1104,6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hrteMEAAADaAAAADwAAAGRycy9kb3ducmV2LnhtbESPQYvCMBSE74L/ITxhbza1h9XtGkUE&#10;cUEQrMLu8dE822LzUprYdv+9EQSPw8x8wyzXg6lFR62rLCuYRTEI4tzqigsFl/NuugDhPLLG2jIp&#10;+CcH69V4tMRU255P1GW+EAHCLkUFpfdNKqXLSzLoItsQB+9qW4M+yLaQusU+wE0tkzj+lAYrDgsl&#10;NrQtKb9ld6MgO8phduh+dWH3if5Kuv7vwBulPibD5huEp8G/w6/2j1Ywh+eVcAPk6gE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+Gu14wQAAANoAAAAPAAAAAAAAAAAAAAAA&#10;AKECAABkcnMvZG93bnJldi54bWxQSwUGAAAAAAQABAD5AAAAjwMAAAAA&#10;" strokecolor="windowText">
                  <v:stroke startarrow="block"/>
                  <v:shadow color="#e7e6e6 [3214]"/>
                </v:line>
                <v:shape id="Text Box 13" o:spid="_x0000_s1035" type="#_x0000_t202" style="position:absolute;left:2832;top:414;width:624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YXi+MAA&#10;AADaAAAADwAAAGRycy9kb3ducmV2LnhtbERPy4rCMBTdD8w/hDvgRjTVhUhtLPUFMjt1GHB3ba5t&#10;tbkpTdSOX28WwiwP552knanFnVpXWVYwGkYgiHOrKy4U/Bw2gykI55E11pZJwR85SOefHwnG2j54&#10;R/e9L0QIYRejgtL7JpbS5SUZdEPbEAfubFuDPsC2kLrFRwg3tRxH0UQarDg0lNjQsqT8ur8ZBWu+&#10;/C5XWT05fp/4RtVo8eR+p1Tvq8tmIDx1/l/8dm+1grA1XAk3QM5fA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uYXi+MAAAADaAAAADwAAAAAAAAAAAAAAAACYAgAAZHJzL2Rvd25y&#10;ZXYueG1sUEsFBgAAAAAEAAQA9QAAAIUDAAAAAA=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redo</w:t>
                        </w:r>
                      </w:p>
                    </w:txbxContent>
                  </v:textbox>
                </v:shape>
                <v:shape id="Text Box 14" o:spid="_x0000_s1036" type="#_x0000_t202" style="position:absolute;left:48;top:-12;width:432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slHY8MA&#10;AADaAAAADwAAAGRycy9kb3ducmV2LnhtbESPT4vCMBTE74LfITzBy7KmepC1axR1VxBv/kHY29vm&#10;2Vabl9KkWv30RhA8DjPzG2Y8bUwhLlS53LKCfi8CQZxYnXOqYL9bfn6BcB5ZY2GZFNzIwXTSbo0x&#10;1vbKG7psfSoChF2MCjLvy1hKl2Rk0PVsSRy8o60M+iCrVOoKrwFuCjmIoqE0mHNYyLCkRUbJeVsb&#10;Bb98Oix+ZsXwb/3PNeX9+Z0/GqW6nWb2DcJT49/hV3ulFYzgeSXcADl5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1slHY8MAAADaAAAADwAAAAAAAAAAAAAAAACYAgAAZHJzL2Rv&#10;d25yZXYueG1sUEsFBgAAAAAEAAQA9QAAAIgDAAAAAA=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call</w:t>
                        </w:r>
                      </w:p>
                    </w:txbxContent>
                  </v:textbox>
                </v:shape>
                <v:shape id="Text Box 15" o:spid="_x0000_s1037" type="#_x0000_t202" style="position:absolute;left:48;top:431;width:432;height:307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nvrt8QA&#10;AADbAAAADwAAAGRycy9kb3ducmV2LnhtbESPT2vCQBDF74LfYRnBS9GNHqSkrmJtBfHmH4Texuw0&#10;SZudDdlVo5/eOQjeZnhv3vvNdN66Sl2oCaVnA6NhAoo487bk3MBhvxq8gwoR2WLlmQzcKMB81u1M&#10;MbX+ylu67GKuJIRDigaKGOtU65AV5DAMfU0s2q9vHEZZm1zbBq8S7io9TpKJdliyNBRY07Kg7H93&#10;dga++e+4/FpUk5/Nic9Ujj7v/NYa0++1iw9Qkdr4Mj+v11bwhV5+kQH07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Z767fEAAAA2wAAAA8AAAAAAAAAAAAAAAAAmAIAAGRycy9k&#10;b3ducmV2LnhtbFBLBQYAAAAABAAEAPUAAACJAwAAAAA=&#10;" filled="f" fillcolor="#5b9bd5 [3204]" stroked="f" strokecolor="black [3213]">
                  <v:shadow color="#e7e6e6 [3214]"/>
                  <v:textbox style="mso-fit-shape-to-text:t">
                    <w:txbxContent>
                      <w:p w:rsidR="00F35112" w:rsidRDefault="00F35112" w:rsidP="00F35112">
                        <w:pPr>
                          <w:pStyle w:val="NormalWeb"/>
                          <w:spacing w:before="144" w:beforeAutospacing="0" w:after="0" w:afterAutospacing="0"/>
                          <w:textAlignment w:val="baseline"/>
                        </w:pPr>
                        <w:r>
                          <w:rPr>
                            <w:rFonts w:ascii="Times New Roman" w:eastAsia="Arial Unicode MS" w:hAnsi="Times New Roman" w:cs="Arial Unicode MS"/>
                            <w:color w:val="000000" w:themeColor="text1"/>
                            <w:kern w:val="24"/>
                          </w:rPr>
                          <w:t>fail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 w:rsidRPr="00F35112">
        <w:rPr>
          <w:b/>
          <w:bCs/>
          <w:i/>
          <w:noProof/>
          <w:color w:val="000000"/>
          <w:sz w:val="30"/>
          <w:szCs w:val="30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2A22EBC6" wp14:editId="18BBC274">
                <wp:simplePos x="0" y="0"/>
                <wp:positionH relativeFrom="column">
                  <wp:posOffset>222885</wp:posOffset>
                </wp:positionH>
                <wp:positionV relativeFrom="paragraph">
                  <wp:posOffset>248920</wp:posOffset>
                </wp:positionV>
                <wp:extent cx="2621915" cy="1767900"/>
                <wp:effectExtent l="0" t="0" r="26035" b="22860"/>
                <wp:wrapNone/>
                <wp:docPr id="17" name="Rectangle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21915" cy="1767900"/>
                        </a:xfrm>
                        <a:prstGeom prst="rect">
                          <a:avLst/>
                        </a:prstGeom>
                        <a:noFill/>
                        <a:ln w="19050" cap="flat" cmpd="sng" algn="ctr">
                          <a:solidFill>
                            <a:srgbClr val="5B9BD5">
                              <a:shade val="50000"/>
                            </a:srgbClr>
                          </a:solidFill>
                          <a:prstDash val="solid"/>
                          <a:miter lim="800000"/>
                        </a:ln>
                        <a:effectLst/>
                      </wps:spPr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673BE46A" id="Rectangle 17" o:spid="_x0000_s1026" style="position:absolute;left:0;text-align:left;margin-left:17.55pt;margin-top:19.6pt;width:206.45pt;height:139.2pt;z-index:25166233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" filled="f" strokecolor="#41719c" strokeweight="1.5pt"/>
            </w:pict>
          </mc:Fallback>
        </mc:AlternateConten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2.Which is the right output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？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(   </w:t>
      </w:r>
      <w:proofErr w:type="gramStart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A  )</w:t>
      </w:r>
      <w:proofErr w:type="gramEnd"/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data(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 xml:space="preserve">fact). 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data(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rule).data(list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proofErr w:type="spell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a</w:t>
      </w:r>
      <w:proofErr w:type="spell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(X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) :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-data(X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proofErr w:type="spell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a</w:t>
      </w:r>
      <w:proofErr w:type="spell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(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'last clause')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proofErr w:type="spell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b</w:t>
      </w:r>
      <w:proofErr w:type="spell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(X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) :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-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 xml:space="preserve">  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data(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X),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 xml:space="preserve">  !.</w:t>
      </w:r>
    </w:p>
    <w:p w:rsidR="00F35112" w:rsidRPr="00F35112" w:rsidRDefault="00F35112" w:rsidP="00F35112">
      <w:pPr>
        <w:spacing w:after="0"/>
        <w:ind w:leftChars="193" w:left="425"/>
        <w:rPr>
          <w:b/>
          <w:bCs/>
          <w:i/>
          <w:color w:val="000000"/>
          <w:sz w:val="30"/>
          <w:szCs w:val="30"/>
          <w:shd w:val="clear" w:color="auto" w:fill="FFFFFF"/>
        </w:rPr>
      </w:pPr>
      <w:proofErr w:type="spell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cut_test_</w:t>
      </w:r>
      <w:proofErr w:type="gramStart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b</w:t>
      </w:r>
      <w:proofErr w:type="spell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(</w:t>
      </w:r>
      <w:proofErr w:type="gramEnd"/>
      <w:r w:rsidRPr="00F35112">
        <w:rPr>
          <w:b/>
          <w:bCs/>
          <w:i/>
          <w:color w:val="000000"/>
          <w:sz w:val="30"/>
          <w:szCs w:val="30"/>
          <w:shd w:val="clear" w:color="auto" w:fill="FFFFFF"/>
        </w:rPr>
        <w:t>'last clause').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b/>
          <w:noProof/>
        </w:rPr>
        <w:drawing>
          <wp:anchor distT="0" distB="0" distL="114300" distR="114300" simplePos="0" relativeHeight="251661312" behindDoc="0" locked="0" layoutInCell="1" allowOverlap="1" wp14:anchorId="761FA677" wp14:editId="37422AA0">
            <wp:simplePos x="0" y="0"/>
            <wp:positionH relativeFrom="column">
              <wp:posOffset>307975</wp:posOffset>
            </wp:positionH>
            <wp:positionV relativeFrom="paragraph">
              <wp:posOffset>264284</wp:posOffset>
            </wp:positionV>
            <wp:extent cx="342265" cy="342265"/>
            <wp:effectExtent l="0" t="0" r="635" b="635"/>
            <wp:wrapNone/>
            <wp:docPr id="18" name="Picture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42265" cy="342265"/>
                    </a:xfrm>
                    <a:prstGeom prst="rect">
                      <a:avLst/>
                    </a:prstGeom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？</w:t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-</w:t>
      </w:r>
      <w:proofErr w:type="spellStart"/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cut_test_b</w:t>
      </w:r>
      <w:proofErr w:type="spellEnd"/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 xml:space="preserve">(X), write(X), </w:t>
      </w:r>
      <w:proofErr w:type="spellStart"/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nl</w:t>
      </w:r>
      <w:proofErr w:type="spellEnd"/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, fail.</w:t>
      </w:r>
    </w:p>
    <w:p w:rsidR="00F35112" w:rsidRPr="00F35112" w:rsidRDefault="00F35112" w:rsidP="00F35112">
      <w:pPr>
        <w:numPr>
          <w:ilvl w:val="0"/>
          <w:numId w:val="2"/>
        </w:num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 xml:space="preserve"> </w:t>
      </w: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                          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noProof/>
        </w:rPr>
        <w:drawing>
          <wp:anchor distT="0" distB="0" distL="114300" distR="114300" simplePos="0" relativeHeight="251659264" behindDoc="0" locked="0" layoutInCell="1" allowOverlap="1" wp14:anchorId="006A1EA9" wp14:editId="0226E768">
            <wp:simplePos x="0" y="0"/>
            <wp:positionH relativeFrom="column">
              <wp:posOffset>278765</wp:posOffset>
            </wp:positionH>
            <wp:positionV relativeFrom="paragraph">
              <wp:posOffset>226695</wp:posOffset>
            </wp:positionV>
            <wp:extent cx="904240" cy="596900"/>
            <wp:effectExtent l="0" t="0" r="0" b="0"/>
            <wp:wrapNone/>
            <wp:docPr id="19" name="Picture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9043"/>
                    <a:stretch/>
                  </pic:blipFill>
                  <pic:spPr bwMode="auto">
                    <a:xfrm>
                      <a:off x="0" y="0"/>
                      <a:ext cx="904240" cy="59690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>B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                            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noProof/>
        </w:rPr>
        <w:drawing>
          <wp:anchor distT="0" distB="0" distL="114300" distR="114300" simplePos="0" relativeHeight="251660288" behindDoc="0" locked="0" layoutInCell="1" allowOverlap="1" wp14:anchorId="29882221" wp14:editId="66920471">
            <wp:simplePos x="0" y="0"/>
            <wp:positionH relativeFrom="column">
              <wp:posOffset>278765</wp:posOffset>
            </wp:positionH>
            <wp:positionV relativeFrom="paragraph">
              <wp:posOffset>8063</wp:posOffset>
            </wp:positionV>
            <wp:extent cx="854721" cy="732279"/>
            <wp:effectExtent l="0" t="0" r="2540" b="0"/>
            <wp:wrapNone/>
            <wp:docPr id="20" name="Picture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354" t="6091"/>
                    <a:stretch/>
                  </pic:blipFill>
                  <pic:spPr bwMode="auto">
                    <a:xfrm>
                      <a:off x="0" y="0"/>
                      <a:ext cx="854721" cy="732279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>C.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color w:val="000000"/>
          <w:sz w:val="30"/>
          <w:szCs w:val="30"/>
          <w:shd w:val="clear" w:color="auto" w:fill="FFFFFF"/>
        </w:rPr>
        <w:t xml:space="preserve">                           </w:t>
      </w:r>
    </w:p>
    <w:p w:rsidR="00F35112" w:rsidRPr="00F35112" w:rsidRDefault="00F35112" w:rsidP="00F35112">
      <w:pPr>
        <w:spacing w:after="0"/>
        <w:ind w:left="36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color w:val="000000"/>
          <w:sz w:val="18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 xml:space="preserve">D. </w:t>
      </w:r>
      <w:r w:rsidRPr="00F35112">
        <w:rPr>
          <w:rFonts w:ascii="Helvetica" w:hAnsi="Helvetica"/>
          <w:b/>
          <w:color w:val="000000"/>
          <w:sz w:val="18"/>
          <w:szCs w:val="30"/>
          <w:shd w:val="clear" w:color="auto" w:fill="FFFFFF"/>
        </w:rPr>
        <w:t>Error</w:t>
      </w:r>
    </w:p>
    <w:p w:rsidR="00F35112" w:rsidRPr="00F35112" w:rsidRDefault="00F35112" w:rsidP="00F35112">
      <w:pPr>
        <w:spacing w:after="0"/>
        <w:rPr>
          <w:rFonts w:ascii="Helvetica" w:hAnsi="Helvetica"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t>3.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 Which is the right output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？</w:t>
      </w:r>
      <w:proofErr w:type="gramStart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 A</w:t>
      </w:r>
      <w:proofErr w:type="gramEnd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 )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?-</w:t>
      </w:r>
      <w:proofErr w:type="gramStart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a(</w:t>
      </w:r>
      <w:proofErr w:type="spellStart"/>
      <w:proofErr w:type="gram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b,c,d</w:t>
      </w:r>
      <w:proofErr w:type="spell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) = a(</w:t>
      </w:r>
      <w:proofErr w:type="spellStart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X,X,d</w:t>
      </w:r>
      <w:proofErr w:type="spell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).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?-a(</w:t>
      </w:r>
      <w:proofErr w:type="spellStart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c</w:t>
      </w:r>
      <w:proofErr w:type="gramStart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,X,X</w:t>
      </w:r>
      <w:proofErr w:type="spellEnd"/>
      <w:proofErr w:type="gram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) = a(</w:t>
      </w:r>
      <w:proofErr w:type="spellStart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Y,Y,b</w:t>
      </w:r>
      <w:proofErr w:type="spell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A. no </w:t>
      </w:r>
      <w:proofErr w:type="spellStart"/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no</w:t>
      </w:r>
      <w:proofErr w:type="spellEnd"/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 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B. no yes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yes no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D. yes </w:t>
      </w:r>
      <w:proofErr w:type="spellStart"/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yes</w:t>
      </w:r>
      <w:proofErr w:type="spellEnd"/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color w:val="000000"/>
          <w:sz w:val="30"/>
          <w:szCs w:val="30"/>
          <w:shd w:val="clear" w:color="auto" w:fill="FFFFFF"/>
        </w:rPr>
        <w:lastRenderedPageBreak/>
        <w:t>4.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Terms</w:t>
      </w:r>
      <w:proofErr w:type="gramEnd"/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 / Data types in Prolog can be?  </w:t>
      </w:r>
      <w:proofErr w:type="gramStart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(  ABCD</w:t>
      </w:r>
      <w:proofErr w:type="gramEnd"/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  )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 xml:space="preserve">A. Integer                       B. Atom </w:t>
      </w:r>
    </w:p>
    <w:p w:rsidR="00F35112" w:rsidRPr="00F35112" w:rsidRDefault="00F35112" w:rsidP="00F35112">
      <w:pPr>
        <w:spacing w:after="0"/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  <w:t>C. Variable                   D. Structure</w:t>
      </w:r>
    </w:p>
    <w:p w:rsidR="00F35112" w:rsidRPr="00F35112" w:rsidRDefault="00F35112" w:rsidP="00F35112">
      <w:pPr>
        <w:rPr>
          <w:rFonts w:ascii="Helvetica" w:hAnsi="Helvetica"/>
          <w:i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numPr>
          <w:ilvl w:val="0"/>
          <w:numId w:val="1"/>
        </w:numPr>
        <w:tabs>
          <w:tab w:val="clear" w:pos="720"/>
          <w:tab w:val="num" w:pos="426"/>
        </w:tabs>
        <w:spacing w:after="0"/>
        <w:ind w:left="284" w:hanging="294"/>
        <w:rPr>
          <w:rFonts w:ascii="Helvetica" w:hAnsi="Helvetica"/>
          <w:b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color w:val="000000"/>
          <w:sz w:val="28"/>
          <w:szCs w:val="30"/>
          <w:shd w:val="clear" w:color="auto" w:fill="FFFFFF"/>
        </w:rPr>
        <w:t>Please write the correct ports in Prolog goal?</w:t>
      </w: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Chars="-64" w:left="38" w:hangingChars="64" w:hanging="179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b/>
          <w:sz w:val="28"/>
          <w:szCs w:val="28"/>
        </w:rPr>
      </w:pPr>
      <w:r w:rsidRPr="00F35112">
        <w:rPr>
          <w:rFonts w:ascii="Helvetica" w:hAnsi="Helvetica"/>
          <w:b/>
          <w:color w:val="000000"/>
          <w:sz w:val="30"/>
          <w:szCs w:val="30"/>
          <w:shd w:val="clear" w:color="auto" w:fill="FFFFFF"/>
        </w:rPr>
        <w:t xml:space="preserve">6. Predict the results of these unification queries. </w:t>
      </w:r>
      <w:r w:rsidRPr="00F35112">
        <w:rPr>
          <w:b/>
          <w:sz w:val="28"/>
          <w:szCs w:val="28"/>
        </w:rPr>
        <w:t xml:space="preserve"> </w:t>
      </w:r>
    </w:p>
    <w:p w:rsidR="00F35112" w:rsidRPr="00F35112" w:rsidRDefault="00F35112" w:rsidP="00F35112">
      <w:pPr>
        <w:spacing w:after="0"/>
        <w:ind w:left="360"/>
        <w:rPr>
          <w:b/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?- </w:t>
      </w:r>
      <w:proofErr w:type="gramStart"/>
      <w:r w:rsidRPr="00F35112">
        <w:rPr>
          <w:sz w:val="28"/>
          <w:szCs w:val="28"/>
        </w:rPr>
        <w:t>a(</w:t>
      </w:r>
      <w:proofErr w:type="spellStart"/>
      <w:proofErr w:type="gramEnd"/>
      <w:r w:rsidRPr="00F35112">
        <w:rPr>
          <w:sz w:val="28"/>
          <w:szCs w:val="28"/>
        </w:rPr>
        <w:t>b,c</w:t>
      </w:r>
      <w:proofErr w:type="spellEnd"/>
      <w:r w:rsidRPr="00F35112">
        <w:rPr>
          <w:sz w:val="28"/>
          <w:szCs w:val="28"/>
        </w:rPr>
        <w:t xml:space="preserve">) = a(X,Y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b,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Y = c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  <w:u w:val="single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?- a(</w:t>
      </w:r>
      <w:proofErr w:type="spellStart"/>
      <w:r w:rsidRPr="00F35112">
        <w:rPr>
          <w:sz w:val="28"/>
          <w:szCs w:val="28"/>
        </w:rPr>
        <w:t>X</w:t>
      </w:r>
      <w:proofErr w:type="gramStart"/>
      <w:r w:rsidRPr="00F35112">
        <w:rPr>
          <w:sz w:val="28"/>
          <w:szCs w:val="28"/>
        </w:rPr>
        <w:t>,c</w:t>
      </w:r>
      <w:proofErr w:type="spellEnd"/>
      <w:proofErr w:type="gramEnd"/>
      <w:r w:rsidRPr="00F35112">
        <w:rPr>
          <w:sz w:val="28"/>
          <w:szCs w:val="28"/>
        </w:rPr>
        <w:t>(</w:t>
      </w:r>
      <w:proofErr w:type="spellStart"/>
      <w:r w:rsidRPr="00F35112">
        <w:rPr>
          <w:sz w:val="28"/>
          <w:szCs w:val="28"/>
        </w:rPr>
        <w:t>d,X</w:t>
      </w:r>
      <w:proofErr w:type="spellEnd"/>
      <w:r w:rsidRPr="00F35112">
        <w:rPr>
          <w:sz w:val="28"/>
          <w:szCs w:val="28"/>
        </w:rPr>
        <w:t>)) = a(2,c(</w:t>
      </w:r>
      <w:proofErr w:type="spellStart"/>
      <w:r w:rsidRPr="00F35112">
        <w:rPr>
          <w:sz w:val="28"/>
          <w:szCs w:val="28"/>
        </w:rPr>
        <w:t>d,Y</w:t>
      </w:r>
      <w:proofErr w:type="spellEnd"/>
      <w:r w:rsidRPr="00F35112">
        <w:rPr>
          <w:sz w:val="28"/>
          <w:szCs w:val="28"/>
        </w:rPr>
        <w:t xml:space="preserve">)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Y, Y = 2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?- a(X</w:t>
      </w:r>
      <w:proofErr w:type="gramStart"/>
      <w:r w:rsidRPr="00F35112">
        <w:rPr>
          <w:sz w:val="28"/>
          <w:szCs w:val="28"/>
        </w:rPr>
        <w:t>,Y</w:t>
      </w:r>
      <w:proofErr w:type="gramEnd"/>
      <w:r w:rsidRPr="00F35112">
        <w:rPr>
          <w:sz w:val="28"/>
          <w:szCs w:val="28"/>
        </w:rPr>
        <w:t>) = a(b(</w:t>
      </w:r>
      <w:proofErr w:type="spellStart"/>
      <w:r w:rsidRPr="00F35112">
        <w:rPr>
          <w:sz w:val="28"/>
          <w:szCs w:val="28"/>
        </w:rPr>
        <w:t>c,Y</w:t>
      </w:r>
      <w:proofErr w:type="spellEnd"/>
      <w:r w:rsidRPr="00F35112">
        <w:rPr>
          <w:sz w:val="28"/>
          <w:szCs w:val="28"/>
        </w:rPr>
        <w:t xml:space="preserve">),Z). 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X = b(c, Z),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>Y = Z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?- </w:t>
      </w:r>
      <w:proofErr w:type="gramStart"/>
      <w:r w:rsidRPr="00F35112">
        <w:rPr>
          <w:sz w:val="28"/>
          <w:szCs w:val="28"/>
        </w:rPr>
        <w:t>tree(</w:t>
      </w:r>
      <w:proofErr w:type="gramEnd"/>
      <w:r w:rsidRPr="00F35112">
        <w:rPr>
          <w:sz w:val="28"/>
          <w:szCs w:val="28"/>
        </w:rPr>
        <w:t>left, root, Right) = tree(left, root, tree(a, b, tree(c, d, e)))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</w:rPr>
        <w:t xml:space="preserve">Right = </w:t>
      </w:r>
      <w:proofErr w:type="gramStart"/>
      <w:r w:rsidRPr="00F35112">
        <w:rPr>
          <w:sz w:val="28"/>
          <w:szCs w:val="28"/>
        </w:rPr>
        <w:t>tree(</w:t>
      </w:r>
      <w:proofErr w:type="gramEnd"/>
      <w:r w:rsidRPr="00F35112">
        <w:rPr>
          <w:sz w:val="28"/>
          <w:szCs w:val="28"/>
        </w:rPr>
        <w:t>a, b, tree(c, d, e)).</w:t>
      </w:r>
    </w:p>
    <w:p w:rsidR="00F35112" w:rsidRPr="00F35112" w:rsidRDefault="00F35112" w:rsidP="00F35112">
      <w:pPr>
        <w:spacing w:after="0"/>
        <w:ind w:left="360"/>
        <w:rPr>
          <w:sz w:val="28"/>
          <w:szCs w:val="28"/>
        </w:rPr>
      </w:pPr>
      <w:r w:rsidRPr="00F35112">
        <w:rPr>
          <w:sz w:val="28"/>
          <w:szCs w:val="28"/>
          <w:u w:val="single"/>
        </w:rPr>
        <w:t xml:space="preserve">                                                               .</w:t>
      </w:r>
    </w:p>
    <w:p w:rsid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  <w:sectPr w:rsidR="00F35112" w:rsidSect="00F35112"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</w:p>
    <w:p w:rsidR="00F35112" w:rsidRPr="00F35112" w:rsidRDefault="00F35112" w:rsidP="00F35112">
      <w:pPr>
        <w:spacing w:after="0"/>
        <w:rPr>
          <w:rFonts w:ascii="Engravers MT" w:hAnsi="Engravers MT"/>
          <w:b/>
          <w:sz w:val="36"/>
          <w:szCs w:val="36"/>
        </w:rPr>
      </w:pPr>
    </w:p>
    <w:p w:rsidR="00F35112" w:rsidRPr="00F35112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  <w:r w:rsidRPr="00F35112">
        <w:rPr>
          <w:rFonts w:ascii="Engravers MT" w:hAnsi="Engravers MT"/>
          <w:b/>
          <w:sz w:val="36"/>
          <w:szCs w:val="36"/>
        </w:rPr>
        <w:t>QUIZ 2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RPr="00F35112" w:rsidSect="00D1401B">
          <w:footerReference w:type="default" r:id="rId11"/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lastRenderedPageBreak/>
        <w:t>1.</w:t>
      </w:r>
      <w:r w:rsidRPr="00F35112">
        <w:t xml:space="preserve"> </w:t>
      </w: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What are the four items necessary for a PEAS description?</w:t>
      </w:r>
    </w:p>
    <w:p w:rsidR="0020300E" w:rsidRDefault="0020300E" w:rsidP="0020300E">
      <w:pPr>
        <w:spacing w:after="0"/>
        <w:rPr>
          <w:rFonts w:ascii="Helvetica" w:hAnsi="Helvetica"/>
          <w:b/>
          <w:bCs/>
          <w:color w:val="00B0F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Performance,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Environment,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 xml:space="preserve">Actuators,  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t>Sensors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sz w:val="28"/>
          <w:szCs w:val="28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2.</w:t>
      </w:r>
      <w:r w:rsidRPr="00F35112">
        <w:t xml:space="preserve"> 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What is the </w:t>
      </w:r>
      <w:r w:rsidRPr="00F35112">
        <w:rPr>
          <w:rFonts w:ascii="Helvetica" w:hAnsi="Helvetica"/>
          <w:b/>
          <w:bCs/>
          <w:i/>
          <w:color w:val="000000"/>
          <w:sz w:val="30"/>
          <w:szCs w:val="30"/>
          <w:shd w:val="clear" w:color="auto" w:fill="FFFFFF"/>
        </w:rPr>
        <w:t xml:space="preserve">evaluation of a search strategy 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while measuring performance of searching</w:t>
      </w: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t>?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7364DF" w:rsidRPr="00F35112" w:rsidRDefault="007364DF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Completeness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 xml:space="preserve">Can a solution eventually be </w:t>
      </w:r>
      <w:proofErr w:type="gramStart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found(</w:t>
      </w:r>
      <w:proofErr w:type="gramEnd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Guaranteed)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Repeated states / loops / cycles can be avoided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Optimality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 xml:space="preserve">Is the found solution the best among many </w:t>
      </w:r>
      <w:proofErr w:type="gramStart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solutions</w:t>
      </w:r>
      <w:proofErr w:type="gramEnd"/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>Time complexity: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how</w:t>
      </w:r>
      <w:proofErr w:type="gramEnd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 xml:space="preserve"> long does it take to find a solution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28"/>
          <w:szCs w:val="30"/>
          <w:shd w:val="clear" w:color="auto" w:fill="FFFFFF"/>
        </w:rPr>
        <w:t xml:space="preserve">Space complexity: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how</w:t>
      </w:r>
      <w:proofErr w:type="gramEnd"/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 xml:space="preserve"> much memory is needed to perform the search</w:t>
      </w:r>
    </w:p>
    <w:p w:rsidR="00F35112" w:rsidRDefault="00F35112" w:rsidP="00F35112">
      <w:pPr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20300E" w:rsidRDefault="0020300E" w:rsidP="00F35112">
      <w:pPr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20300E" w:rsidRPr="00F35112" w:rsidRDefault="0020300E" w:rsidP="00F35112">
      <w:pPr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 w:hint="eastAsia"/>
          <w:b/>
          <w:bCs/>
          <w:color w:val="000000"/>
          <w:sz w:val="30"/>
          <w:szCs w:val="30"/>
          <w:shd w:val="clear" w:color="auto" w:fill="FFFFFF"/>
        </w:rPr>
        <w:lastRenderedPageBreak/>
        <w:t>3</w:t>
      </w: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 xml:space="preserve">. Please fill in the white squares (LXX) in the table below, and the words to be selected are </w:t>
      </w:r>
    </w:p>
    <w:p w:rsidR="00F35112" w:rsidRPr="00F35112" w:rsidRDefault="00F35112" w:rsidP="00F35112">
      <w:pPr>
        <w:spacing w:after="0"/>
      </w:pPr>
      <w:r w:rsidRPr="00F35112">
        <w:rPr>
          <w:noProof/>
        </w:rPr>
        <w:drawing>
          <wp:inline distT="0" distB="0" distL="0" distR="0" wp14:anchorId="0CE76942" wp14:editId="24BDB57C">
            <wp:extent cx="2939396" cy="1352550"/>
            <wp:effectExtent l="0" t="0" r="0" b="0"/>
            <wp:docPr id="13" name="Picture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 rotWithShape="1">
                    <a:blip r:embed="rId12"/>
                    <a:srcRect l="3167" t="5593" r="-950" b="6133"/>
                    <a:stretch/>
                  </pic:blipFill>
                  <pic:spPr bwMode="auto">
                    <a:xfrm>
                      <a:off x="0" y="0"/>
                      <a:ext cx="2945797" cy="135549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Pr="00F35112">
        <w:t xml:space="preserve"> 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d,o,g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r,u,n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t,o,p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f,i,v,e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l,o,s,t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m,e,s,s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u,n,i,t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f,o,r,u,m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g,r,e,e,n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s,u,p,e,r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p,r,o,l,o,g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v,a,n,i,s,h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,o,n,d,e,r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word(</w:t>
      </w:r>
      <w:proofErr w:type="spellStart"/>
      <w:proofErr w:type="gram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y,e,l,l,o,w</w:t>
      </w:r>
      <w:proofErr w:type="spellEnd"/>
      <w:r w:rsidRPr="00F35112"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  <w:t>)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4"/>
          <w:szCs w:val="30"/>
          <w:shd w:val="clear" w:color="auto" w:fill="FFFFFF"/>
        </w:r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</w:pPr>
      <w:r w:rsidRPr="00F35112">
        <w:rPr>
          <w:rFonts w:ascii="Helvetica" w:hAnsi="Helvetica"/>
          <w:b/>
          <w:bCs/>
          <w:color w:val="000000"/>
          <w:sz w:val="30"/>
          <w:szCs w:val="30"/>
          <w:shd w:val="clear" w:color="auto" w:fill="FFFFFF"/>
        </w:rPr>
        <w:t>Try to write a rule solution.</w:t>
      </w:r>
    </w:p>
    <w:p w:rsidR="00F35112" w:rsidRPr="00F35112" w:rsidRDefault="00F35112" w:rsidP="00F35112">
      <w:pPr>
        <w:spacing w:after="0"/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</w:pPr>
      <w:r w:rsidRPr="00F35112">
        <w:rPr>
          <w:rFonts w:ascii="Helvetica" w:hAnsi="Helvetica"/>
          <w:bCs/>
          <w:color w:val="000000"/>
          <w:sz w:val="28"/>
          <w:szCs w:val="30"/>
          <w:shd w:val="clear" w:color="auto" w:fill="FFFFFF"/>
        </w:rPr>
        <w:t>solution(L1,L2,L3,L4,L5,L6,L7,L8,L9,L10,L11,L12,L13,L14,L15,L16):-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</w:t>
      </w:r>
      <w:proofErr w:type="gramEnd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L1,L2,L3,L4,L5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</w:t>
      </w:r>
      <w:proofErr w:type="gramEnd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L9,L10,L11,L12,L13,L14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</w:t>
      </w:r>
      <w:proofErr w:type="gramEnd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L1,L6,L9,L15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</w:t>
      </w:r>
      <w:proofErr w:type="gramEnd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L3,L7,L11),</w:t>
      </w: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  <w:proofErr w:type="gramStart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word(</w:t>
      </w:r>
      <w:proofErr w:type="gramEnd"/>
      <w:r w:rsidRPr="00F35112"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t>L5,L8,L13,L16).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20300E" w:rsidRDefault="0020300E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  <w:sectPr w:rsidR="0020300E" w:rsidSect="00F35112">
          <w:footerReference w:type="default" r:id="rId13"/>
          <w:type w:val="continuous"/>
          <w:pgSz w:w="12240" w:h="15840"/>
          <w:pgMar w:top="720" w:right="720" w:bottom="720" w:left="720" w:header="720" w:footer="720" w:gutter="0"/>
          <w:cols w:num="2" w:space="720"/>
          <w:docGrid w:linePitch="360"/>
        </w:sectPr>
      </w:pPr>
    </w:p>
    <w:p w:rsidR="00F35112" w:rsidRP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4"/>
          <w:szCs w:val="30"/>
          <w:shd w:val="clear" w:color="auto" w:fill="FFFFFF"/>
        </w:rPr>
      </w:pPr>
    </w:p>
    <w:p w:rsidR="000E5DFD" w:rsidRDefault="000E5DFD"/>
    <w:p w:rsidR="00F35112" w:rsidRPr="00996447" w:rsidRDefault="00F35112" w:rsidP="00F35112">
      <w:pPr>
        <w:spacing w:after="0"/>
        <w:jc w:val="center"/>
        <w:rPr>
          <w:rFonts w:ascii="Engravers MT" w:hAnsi="Engravers MT"/>
          <w:b/>
          <w:sz w:val="36"/>
          <w:szCs w:val="36"/>
        </w:rPr>
      </w:pPr>
      <w:r w:rsidRPr="00996447">
        <w:rPr>
          <w:rFonts w:ascii="Engravers MT" w:hAnsi="Engravers MT"/>
          <w:b/>
          <w:sz w:val="36"/>
          <w:szCs w:val="36"/>
        </w:rPr>
        <w:lastRenderedPageBreak/>
        <w:t>QUIZ</w:t>
      </w:r>
      <w:r>
        <w:rPr>
          <w:rFonts w:ascii="Engravers MT" w:hAnsi="Engravers MT"/>
          <w:b/>
          <w:sz w:val="36"/>
          <w:szCs w:val="36"/>
        </w:rPr>
        <w:t xml:space="preserve"> 3</w:t>
      </w: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  <w:sectPr w:rsidR="00F35112" w:rsidSect="00D1401B">
          <w:type w:val="continuous"/>
          <w:pgSz w:w="12240" w:h="15840"/>
          <w:pgMar w:top="720" w:right="720" w:bottom="720" w:left="720" w:header="720" w:footer="720" w:gutter="0"/>
          <w:cols w:space="720"/>
          <w:docGrid w:linePitch="360"/>
        </w:sectPr>
      </w:pPr>
    </w:p>
    <w:p w:rsidR="00F35112" w:rsidRPr="002A3D27" w:rsidRDefault="00F35112" w:rsidP="00F35112">
      <w:pPr>
        <w:pStyle w:val="ListParagraph"/>
        <w:spacing w:after="0"/>
        <w:ind w:firstLineChars="0" w:firstLine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proofErr w:type="gramStart"/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lastRenderedPageBreak/>
        <w:t>1.Given</w:t>
      </w:r>
      <w:proofErr w:type="gramEnd"/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a data set S, as it shows in the table below. Please calculate the </w:t>
      </w:r>
      <w:r w:rsidRPr="002A3D27">
        <w:rPr>
          <w:rFonts w:ascii="Helvetica" w:hAnsi="Helvetica"/>
          <w:b/>
          <w:bCs/>
          <w:i/>
          <w:color w:val="000000"/>
          <w:sz w:val="21"/>
          <w:szCs w:val="21"/>
          <w:shd w:val="clear" w:color="auto" w:fill="FFFFFF"/>
        </w:rPr>
        <w:t>information gain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of ‘outlook’: Gain(</w:t>
      </w:r>
      <w:proofErr w:type="spellStart"/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S</w:t>
      </w:r>
      <w:proofErr w:type="gramStart"/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,Outlook</w:t>
      </w:r>
      <w:proofErr w:type="spellEnd"/>
      <w:proofErr w:type="gramEnd"/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)=?.</w:t>
      </w:r>
    </w:p>
    <w:p w:rsidR="00F35112" w:rsidRPr="002A3D27" w:rsidRDefault="00F35112" w:rsidP="00F35112">
      <w:pPr>
        <w:spacing w:after="0"/>
        <w:rPr>
          <w:rFonts w:ascii="Helvetica" w:hAnsi="Helvetica"/>
          <w:b/>
          <w:bCs/>
          <w:i/>
          <w:color w:val="000000"/>
          <w:sz w:val="18"/>
          <w:szCs w:val="18"/>
          <w:shd w:val="clear" w:color="auto" w:fill="FFFFFF"/>
        </w:rPr>
      </w:pPr>
      <w:r w:rsidRPr="002A3D27">
        <w:rPr>
          <w:rFonts w:ascii="Arial Unicode MS" w:eastAsia="Arial Unicode MS" w:hAnsi="Arial Unicode MS" w:cs="Arial Unicode MS"/>
          <w:bCs/>
          <w:color w:val="000000"/>
          <w:sz w:val="18"/>
          <w:szCs w:val="18"/>
          <w:shd w:val="clear" w:color="auto" w:fill="FFFFFF"/>
        </w:rPr>
        <w:t>*</w:t>
      </w:r>
      <w:r w:rsidRPr="002A3D27">
        <w:rPr>
          <w:rFonts w:ascii="Arial Unicode MS" w:eastAsia="Arial Unicode MS" w:hAnsi="Arial Unicode MS" w:cs="Arial Unicode MS"/>
          <w:bCs/>
          <w:i/>
          <w:color w:val="000000"/>
          <w:sz w:val="18"/>
          <w:szCs w:val="18"/>
          <w:shd w:val="clear" w:color="auto" w:fill="FFFFFF"/>
        </w:rPr>
        <w:t>Please give the necessary calculation steps</w:t>
      </w:r>
      <w:r w:rsidRPr="002A3D27">
        <w:rPr>
          <w:rFonts w:ascii="Arial Unicode MS" w:eastAsia="Arial Unicode MS" w:hAnsi="Arial Unicode MS" w:cs="Arial Unicode MS" w:hint="eastAsia"/>
          <w:bCs/>
          <w:i/>
          <w:color w:val="000000"/>
          <w:sz w:val="18"/>
          <w:szCs w:val="18"/>
          <w:shd w:val="clear" w:color="auto" w:fill="FFFFFF"/>
        </w:rPr>
        <w:t>.</w:t>
      </w:r>
    </w:p>
    <w:tbl>
      <w:tblPr>
        <w:tblW w:w="5144" w:type="dxa"/>
        <w:tblInd w:w="91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893"/>
        <w:gridCol w:w="1274"/>
        <w:gridCol w:w="995"/>
        <w:gridCol w:w="848"/>
        <w:gridCol w:w="1134"/>
      </w:tblGrid>
      <w:tr w:rsidR="00F35112" w:rsidRPr="00C40695" w:rsidTr="00746117">
        <w:trPr>
          <w:trHeight w:val="170"/>
        </w:trPr>
        <w:tc>
          <w:tcPr>
            <w:tcW w:w="868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outlook</w:t>
            </w:r>
          </w:p>
        </w:tc>
        <w:tc>
          <w:tcPr>
            <w:tcW w:w="1238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temperature</w:t>
            </w:r>
          </w:p>
        </w:tc>
        <w:tc>
          <w:tcPr>
            <w:tcW w:w="967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humidity</w:t>
            </w:r>
          </w:p>
        </w:tc>
        <w:tc>
          <w:tcPr>
            <w:tcW w:w="824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wind</w:t>
            </w:r>
          </w:p>
        </w:tc>
        <w:tc>
          <w:tcPr>
            <w:tcW w:w="1102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proofErr w:type="spellStart"/>
            <w:r w:rsidRPr="004562B4">
              <w:rPr>
                <w:rFonts w:eastAsia="宋体" w:cs="Courier New"/>
                <w:b/>
                <w:bCs/>
                <w:color w:val="000000"/>
                <w:sz w:val="18"/>
                <w:szCs w:val="18"/>
              </w:rPr>
              <w:t>playTennis</w:t>
            </w:r>
            <w:proofErr w:type="spellEnd"/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cool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sunny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overcast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hot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rmal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weak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yes</w:t>
            </w:r>
          </w:p>
        </w:tc>
      </w:tr>
      <w:tr w:rsidR="00F35112" w:rsidRPr="00C40695" w:rsidTr="00746117">
        <w:trPr>
          <w:trHeight w:val="170"/>
        </w:trPr>
        <w:tc>
          <w:tcPr>
            <w:tcW w:w="868" w:type="pct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rain</w:t>
            </w:r>
          </w:p>
        </w:tc>
        <w:tc>
          <w:tcPr>
            <w:tcW w:w="1238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mild</w:t>
            </w:r>
          </w:p>
        </w:tc>
        <w:tc>
          <w:tcPr>
            <w:tcW w:w="967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high</w:t>
            </w:r>
          </w:p>
        </w:tc>
        <w:tc>
          <w:tcPr>
            <w:tcW w:w="824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strong</w:t>
            </w:r>
          </w:p>
        </w:tc>
        <w:tc>
          <w:tcPr>
            <w:tcW w:w="1102" w:type="pct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noWrap/>
            <w:tcMar>
              <w:top w:w="0" w:type="dxa"/>
              <w:left w:w="108" w:type="dxa"/>
              <w:bottom w:w="0" w:type="dxa"/>
              <w:right w:w="108" w:type="dxa"/>
            </w:tcMar>
            <w:vAlign w:val="bottom"/>
            <w:hideMark/>
          </w:tcPr>
          <w:p w:rsidR="00F35112" w:rsidRPr="004562B4" w:rsidRDefault="00F35112" w:rsidP="00746117">
            <w:pPr>
              <w:spacing w:after="0" w:line="240" w:lineRule="auto"/>
              <w:jc w:val="center"/>
              <w:rPr>
                <w:rFonts w:eastAsia="宋体" w:cs="Times New Roman"/>
                <w:sz w:val="18"/>
                <w:szCs w:val="18"/>
              </w:rPr>
            </w:pPr>
            <w:r w:rsidRPr="004562B4">
              <w:rPr>
                <w:rFonts w:eastAsia="宋体" w:cs="Courier New"/>
                <w:color w:val="000000"/>
                <w:sz w:val="18"/>
                <w:szCs w:val="18"/>
              </w:rPr>
              <w:t> no</w:t>
            </w:r>
          </w:p>
        </w:tc>
      </w:tr>
    </w:tbl>
    <w:p w:rsidR="007364DF" w:rsidRDefault="007364DF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8"/>
          <w:szCs w:val="28"/>
          <w:shd w:val="clear" w:color="auto" w:fill="FFFFFF"/>
        </w:rPr>
      </w:pPr>
      <w:r w:rsidRPr="003F56DE">
        <w:rPr>
          <w:rFonts w:ascii="Helvetica" w:hAnsi="Helvetica"/>
          <w:b/>
          <w:bCs/>
          <w:color w:val="000000"/>
          <w:position w:val="-12"/>
          <w:sz w:val="28"/>
          <w:szCs w:val="28"/>
          <w:shd w:val="clear" w:color="auto" w:fill="FFFFFF"/>
        </w:rPr>
        <w:object w:dxaOrig="3640" w:dyaOrig="36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5.45pt;height:23.9pt" o:ole="">
            <v:imagedata r:id="rId14" o:title=""/>
          </v:shape>
          <o:OLEObject Type="Embed" ProgID="Equation.DSMT4" ShapeID="_x0000_i1025" DrawAspect="Content" ObjectID="_1604322553" r:id="rId15"/>
        </w:object>
      </w:r>
    </w:p>
    <w:p w:rsidR="00F35112" w:rsidRPr="001B137C" w:rsidRDefault="00F35112" w:rsidP="00F35112">
      <w:pPr>
        <w:spacing w:after="0"/>
        <w:ind w:leftChars="-64" w:hangingChars="64" w:hanging="141"/>
        <w:rPr>
          <w:sz w:val="24"/>
          <w:szCs w:val="24"/>
        </w:rPr>
      </w:pPr>
      <w:r w:rsidRPr="00802AD7">
        <w:rPr>
          <w:position w:val="-32"/>
        </w:rPr>
        <w:object w:dxaOrig="4720" w:dyaOrig="740">
          <v:shape id="_x0000_i1026" type="#_x0000_t75" style="width:275.35pt;height:42.65pt" o:ole="">
            <v:imagedata r:id="rId16" o:title=""/>
          </v:shape>
          <o:OLEObject Type="Embed" ProgID="Equation.DSMT4" ShapeID="_x0000_i1026" DrawAspect="Content" ObjectID="_1604322554" r:id="rId17"/>
        </w:object>
      </w:r>
      <w:r w:rsidRPr="001B137C">
        <w:rPr>
          <w:sz w:val="24"/>
          <w:szCs w:val="24"/>
        </w:rPr>
        <w:t xml:space="preserve">1. Entropy(S) </w:t>
      </w:r>
      <w:proofErr w:type="gramStart"/>
      <w:r w:rsidRPr="001B137C">
        <w:rPr>
          <w:sz w:val="24"/>
          <w:szCs w:val="24"/>
        </w:rPr>
        <w:t>=  -</w:t>
      </w:r>
      <w:proofErr w:type="gramEnd"/>
      <w:r w:rsidRPr="001B137C">
        <w:rPr>
          <w:sz w:val="24"/>
          <w:szCs w:val="24"/>
        </w:rPr>
        <w:t xml:space="preserve">(9/14) log2 (9/14) </w:t>
      </w:r>
    </w:p>
    <w:p w:rsidR="00F35112" w:rsidRPr="001B137C" w:rsidRDefault="00F35112" w:rsidP="00F35112">
      <w:pPr>
        <w:spacing w:after="0"/>
        <w:ind w:left="-64" w:firstLineChars="656" w:firstLine="1574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-(</w:t>
      </w:r>
      <w:proofErr w:type="gramEnd"/>
      <w:r w:rsidRPr="001B137C">
        <w:rPr>
          <w:sz w:val="24"/>
          <w:szCs w:val="24"/>
        </w:rPr>
        <w:t>5/14) log2 (5/14)</w:t>
      </w:r>
    </w:p>
    <w:p w:rsidR="00F35112" w:rsidRPr="001B137C" w:rsidRDefault="00F35112" w:rsidP="00F35112">
      <w:pPr>
        <w:spacing w:after="0"/>
        <w:ind w:left="-64" w:firstLineChars="558" w:firstLine="1339"/>
        <w:rPr>
          <w:sz w:val="24"/>
          <w:szCs w:val="24"/>
        </w:rPr>
      </w:pPr>
      <w:r w:rsidRPr="001B137C">
        <w:rPr>
          <w:sz w:val="24"/>
          <w:szCs w:val="24"/>
        </w:rPr>
        <w:t>= 0.94</w:t>
      </w:r>
    </w:p>
    <w:p w:rsidR="00F35112" w:rsidRPr="001B137C" w:rsidRDefault="00F35112" w:rsidP="00F35112">
      <w:pPr>
        <w:rPr>
          <w:rFonts w:ascii="Helvetica" w:hAnsi="Helvetica"/>
          <w:b/>
          <w:bCs/>
          <w:color w:val="000000"/>
          <w:sz w:val="24"/>
          <w:szCs w:val="24"/>
          <w:shd w:val="clear" w:color="auto" w:fill="FFFFFF"/>
        </w:rPr>
      </w:pPr>
      <w:r w:rsidRPr="001B137C">
        <w:rPr>
          <w:sz w:val="24"/>
          <w:szCs w:val="24"/>
        </w:rPr>
        <w:t>2. Let ‘</w:t>
      </w:r>
      <w:r w:rsidRPr="001B137C">
        <w:rPr>
          <w:rFonts w:hint="eastAsia"/>
          <w:sz w:val="24"/>
          <w:szCs w:val="24"/>
        </w:rPr>
        <w:t>Outlook</w:t>
      </w:r>
      <w:r w:rsidRPr="001B137C">
        <w:rPr>
          <w:sz w:val="24"/>
          <w:szCs w:val="24"/>
        </w:rPr>
        <w:t>’</w:t>
      </w:r>
      <w:r w:rsidRPr="001B137C">
        <w:rPr>
          <w:rFonts w:hint="eastAsia"/>
          <w:sz w:val="24"/>
          <w:szCs w:val="24"/>
        </w:rPr>
        <w:t xml:space="preserve"> </w:t>
      </w:r>
      <w:r w:rsidRPr="001B137C">
        <w:rPr>
          <w:sz w:val="24"/>
          <w:szCs w:val="24"/>
        </w:rPr>
        <w:t>as the root node, we have:</w:t>
      </w:r>
    </w:p>
    <w:p w:rsidR="00F35112" w:rsidRPr="001B137C" w:rsidRDefault="00F35112" w:rsidP="00F35112">
      <w:pPr>
        <w:spacing w:afterLines="50" w:after="120"/>
        <w:ind w:left="1560" w:hangingChars="650" w:hanging="1560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Entropy(</w:t>
      </w:r>
      <w:proofErr w:type="gramEnd"/>
      <w:r w:rsidRPr="001B137C">
        <w:rPr>
          <w:sz w:val="24"/>
          <w:szCs w:val="24"/>
        </w:rPr>
        <w:t xml:space="preserve">Sunny)= (-3/5)*log2(3/5)-(2/5)*log2(2/5) =0.971 ; </w:t>
      </w:r>
    </w:p>
    <w:p w:rsidR="00F35112" w:rsidRPr="001B137C" w:rsidRDefault="00F35112" w:rsidP="00F35112">
      <w:pPr>
        <w:spacing w:afterLines="50" w:after="120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Entropy(</w:t>
      </w:r>
      <w:proofErr w:type="gramEnd"/>
      <w:r w:rsidRPr="001B137C">
        <w:rPr>
          <w:sz w:val="24"/>
          <w:szCs w:val="24"/>
        </w:rPr>
        <w:t xml:space="preserve">Overcast)= (-1)*log2(1)-(1)*log2(1)=0.0 ; </w:t>
      </w:r>
    </w:p>
    <w:p w:rsidR="00F35112" w:rsidRPr="001B137C" w:rsidRDefault="00F35112" w:rsidP="00F35112">
      <w:pPr>
        <w:spacing w:afterLines="50" w:after="120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Entropy(</w:t>
      </w:r>
      <w:proofErr w:type="gramEnd"/>
      <w:r w:rsidRPr="001B137C">
        <w:rPr>
          <w:sz w:val="24"/>
          <w:szCs w:val="24"/>
        </w:rPr>
        <w:t>Rain)=0.971</w:t>
      </w:r>
    </w:p>
    <w:p w:rsidR="00F35112" w:rsidRPr="001B137C" w:rsidRDefault="00F35112" w:rsidP="00F35112">
      <w:pPr>
        <w:spacing w:after="0"/>
        <w:rPr>
          <w:sz w:val="24"/>
          <w:szCs w:val="24"/>
        </w:rPr>
      </w:pPr>
    </w:p>
    <w:p w:rsidR="00F35112" w:rsidRPr="001B137C" w:rsidRDefault="00F35112" w:rsidP="00F35112">
      <w:pPr>
        <w:ind w:rightChars="-28" w:right="-62"/>
        <w:rPr>
          <w:sz w:val="24"/>
          <w:szCs w:val="24"/>
        </w:rPr>
      </w:pPr>
      <w:r w:rsidRPr="001B137C">
        <w:rPr>
          <w:sz w:val="24"/>
          <w:szCs w:val="24"/>
        </w:rPr>
        <w:t xml:space="preserve">3. </w:t>
      </w:r>
      <w:proofErr w:type="gramStart"/>
      <w:r w:rsidRPr="001B137C">
        <w:rPr>
          <w:sz w:val="24"/>
          <w:szCs w:val="24"/>
        </w:rPr>
        <w:t>Gain(</w:t>
      </w:r>
      <w:proofErr w:type="gramEnd"/>
      <w:r w:rsidRPr="001B137C">
        <w:rPr>
          <w:sz w:val="24"/>
          <w:szCs w:val="24"/>
        </w:rPr>
        <w:t>Outlook)=0.940-(5/14)*Entropy(Sunny)</w:t>
      </w:r>
    </w:p>
    <w:p w:rsidR="00F35112" w:rsidRPr="001B137C" w:rsidRDefault="00F35112" w:rsidP="00F35112">
      <w:pPr>
        <w:ind w:rightChars="-28" w:right="-62" w:firstLineChars="767" w:firstLine="1841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-(</w:t>
      </w:r>
      <w:proofErr w:type="gramEnd"/>
      <w:r w:rsidRPr="001B137C">
        <w:rPr>
          <w:sz w:val="24"/>
          <w:szCs w:val="24"/>
        </w:rPr>
        <w:t>4/14)*Entropy(Overcast)</w:t>
      </w:r>
    </w:p>
    <w:p w:rsidR="00F35112" w:rsidRPr="001B137C" w:rsidRDefault="00F35112" w:rsidP="00F35112">
      <w:pPr>
        <w:ind w:rightChars="-28" w:right="-62" w:firstLineChars="767" w:firstLine="1841"/>
        <w:rPr>
          <w:sz w:val="24"/>
          <w:szCs w:val="24"/>
        </w:rPr>
      </w:pPr>
      <w:proofErr w:type="gramStart"/>
      <w:r w:rsidRPr="001B137C">
        <w:rPr>
          <w:sz w:val="24"/>
          <w:szCs w:val="24"/>
        </w:rPr>
        <w:t>-(</w:t>
      </w:r>
      <w:proofErr w:type="gramEnd"/>
      <w:r w:rsidRPr="001B137C">
        <w:rPr>
          <w:sz w:val="24"/>
          <w:szCs w:val="24"/>
        </w:rPr>
        <w:t>5/14)*Entropy(Rain)</w:t>
      </w:r>
    </w:p>
    <w:p w:rsidR="00F35112" w:rsidRDefault="00F35112" w:rsidP="00F35112">
      <w:pPr>
        <w:ind w:rightChars="-28" w:right="-62" w:firstLineChars="708" w:firstLine="1699"/>
        <w:rPr>
          <w:sz w:val="24"/>
          <w:szCs w:val="24"/>
        </w:rPr>
      </w:pPr>
      <w:r w:rsidRPr="001B137C">
        <w:rPr>
          <w:sz w:val="24"/>
          <w:szCs w:val="24"/>
        </w:rPr>
        <w:t>=0.247</w:t>
      </w:r>
    </w:p>
    <w:p w:rsidR="00F35112" w:rsidRPr="001B137C" w:rsidRDefault="00F35112" w:rsidP="00F35112">
      <w:pPr>
        <w:ind w:rightChars="-28" w:right="-62"/>
        <w:rPr>
          <w:sz w:val="24"/>
          <w:szCs w:val="24"/>
        </w:rPr>
      </w:pPr>
      <w:r>
        <w:rPr>
          <w:sz w:val="24"/>
          <w:szCs w:val="24"/>
        </w:rPr>
        <w:t>More details please find:</w:t>
      </w:r>
    </w:p>
    <w:p w:rsidR="00F35112" w:rsidRDefault="0025631D" w:rsidP="00F35112">
      <w:pPr>
        <w:spacing w:after="0"/>
        <w:rPr>
          <w:sz w:val="28"/>
          <w:szCs w:val="28"/>
        </w:rPr>
      </w:pPr>
      <w:hyperlink r:id="rId18" w:history="1">
        <w:r w:rsidR="00F35112" w:rsidRPr="00A01947">
          <w:rPr>
            <w:rStyle w:val="Hyperlink"/>
            <w:sz w:val="28"/>
            <w:szCs w:val="28"/>
          </w:rPr>
          <w:t>http://axon.cs.byu.edu/~martinez/classes/478/stuff/labhints/decisionTreeHelp.html</w:t>
        </w:r>
      </w:hyperlink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</w:p>
    <w:p w:rsidR="00F35112" w:rsidRDefault="00F35112" w:rsidP="00F35112">
      <w:pPr>
        <w:spacing w:after="0"/>
        <w:jc w:val="both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lastRenderedPageBreak/>
        <w:t>2. Given a table as below, please calculate the 1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  <w:vertAlign w:val="superscript"/>
        </w:rPr>
        <w:t>st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="0005213E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and 2</w:t>
      </w:r>
      <w:r w:rsidR="0005213E" w:rsidRPr="0005213E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  <w:vertAlign w:val="superscript"/>
        </w:rPr>
        <w:t>nd</w:t>
      </w:r>
      <w:r w:rsidR="0005213E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iteration for the weights 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using the data from the first row of the table 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according to the BP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(</w:t>
      </w:r>
      <w:proofErr w:type="spellStart"/>
      <w:r w:rsidRPr="00687140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Backpropagation</w:t>
      </w:r>
      <w:proofErr w:type="spellEnd"/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) neural network</w:t>
      </w:r>
      <w:r w:rsidRPr="002A3D27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.</w:t>
      </w:r>
      <w:bookmarkStart w:id="0" w:name="_GoBack"/>
      <w:bookmarkEnd w:id="0"/>
    </w:p>
    <w:p w:rsidR="00F35112" w:rsidRDefault="00F35112" w:rsidP="00F35112">
      <w:pPr>
        <w:spacing w:after="0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Active </w:t>
      </w:r>
      <w:proofErr w:type="gramStart"/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function(</w:t>
      </w:r>
      <w:proofErr w:type="gramEnd"/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sigmoid)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: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f(x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660" w:dyaOrig="620">
          <v:shape id="_x0000_i1027" type="#_x0000_t75" style="width:33.1pt;height:30.7pt" o:ole="">
            <v:imagedata r:id="rId19" o:title=""/>
          </v:shape>
          <o:OLEObject Type="Embed" ProgID="Equation.DSMT4" ShapeID="_x0000_i1027" DrawAspect="Content" ObjectID="_1604322555" r:id="rId20"/>
        </w:objec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 </w:t>
      </w:r>
    </w:p>
    <w:p w:rsidR="00F35112" w:rsidRPr="002A3D27" w:rsidRDefault="00F35112" w:rsidP="00F35112">
      <w:pPr>
        <w:spacing w:after="0"/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</w:pP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Learning rate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：</w:t>
      </w:r>
      <w:r>
        <w:rPr>
          <w:rFonts w:ascii="Helvetica" w:hAnsi="Helvetica" w:hint="eastAsia"/>
          <w:b/>
          <w:bCs/>
          <w:color w:val="000000"/>
          <w:sz w:val="21"/>
          <w:szCs w:val="21"/>
          <w:shd w:val="clear" w:color="auto" w:fill="FFFFFF"/>
        </w:rPr>
        <w:t>0.</w:t>
      </w:r>
      <w:r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>3</w:t>
      </w:r>
    </w:p>
    <w:p w:rsidR="00F35112" w:rsidRDefault="00F35112" w:rsidP="00F35112">
      <w:pPr>
        <w:spacing w:after="0"/>
        <w:jc w:val="center"/>
        <w:rPr>
          <w:rFonts w:ascii="Helvetica" w:hAnsi="Helvetica"/>
          <w:bCs/>
          <w:i/>
          <w:color w:val="000000"/>
          <w:sz w:val="24"/>
          <w:szCs w:val="30"/>
          <w:shd w:val="clear" w:color="auto" w:fill="FFFFFF"/>
        </w:rPr>
      </w:pPr>
      <w:r>
        <w:object w:dxaOrig="4711" w:dyaOrig="1680">
          <v:shape id="_x0000_i1028" type="#_x0000_t75" style="width:183.6pt;height:65.85pt" o:ole="">
            <v:imagedata r:id="rId21" o:title=""/>
          </v:shape>
          <o:OLEObject Type="Embed" ProgID="Visio.Drawing.15" ShapeID="_x0000_i1028" DrawAspect="Content" ObjectID="_1604322556" r:id="rId22"/>
        </w:object>
      </w:r>
    </w:p>
    <w:p w:rsidR="00F35112" w:rsidRDefault="00F35112" w:rsidP="00F35112">
      <w:pPr>
        <w:spacing w:after="0"/>
        <w:jc w:val="center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4E2130">
        <w:rPr>
          <w:sz w:val="2"/>
        </w:rPr>
        <w:object w:dxaOrig="6915" w:dyaOrig="3241">
          <v:shape id="_x0000_i1029" type="#_x0000_t75" style="width:244pt;height:113.95pt" o:ole="">
            <v:imagedata r:id="rId23" o:title=""/>
          </v:shape>
          <o:OLEObject Type="Embed" ProgID="Visio.Drawing.15" ShapeID="_x0000_i1029" DrawAspect="Content" ObjectID="_1604322557" r:id="rId24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beforeLines="50" w:before="120" w:after="0"/>
        <w:ind w:left="357" w:firstLineChars="0" w:hanging="357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hidden input)=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0.8*0.8+0.6*0.6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1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hidden output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64390F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580" w:dyaOrig="620">
          <v:shape id="_x0000_i1030" type="#_x0000_t75" style="width:29.35pt;height:30.7pt" o:ole="">
            <v:imagedata r:id="rId25" o:title=""/>
          </v:shape>
          <o:OLEObject Type="Embed" ProgID="Equation.DSMT4" ShapeID="_x0000_i1030" DrawAspect="Content" ObjectID="_1604322558" r:id="rId26"/>
        </w:objec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utput input)=0.73*0.5=0.365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21"/>
          <w:shd w:val="clear" w:color="auto" w:fill="FFFFFF"/>
        </w:rPr>
      </w:pP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utput output)=</w:t>
      </w:r>
      <w:r w:rsidRPr="0064390F">
        <w:rPr>
          <w:rFonts w:ascii="Helvetica" w:hAnsi="Helvetica"/>
          <w:b/>
          <w:bCs/>
          <w:color w:val="000000"/>
          <w:sz w:val="21"/>
          <w:szCs w:val="21"/>
          <w:shd w:val="clear" w:color="auto" w:fill="FFFFFF"/>
        </w:rPr>
        <w:t xml:space="preserve">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31" type="#_x0000_t75" style="width:41.95pt;height:30.7pt" o:ole="">
            <v:imagedata r:id="rId27" o:title=""/>
          </v:shape>
          <o:OLEObject Type="Embed" ProgID="Equation.DSMT4" ShapeID="_x0000_i1031" DrawAspect="Content" ObjectID="_1604322559" r:id="rId28"/>
        </w:object>
      </w:r>
      <w:r w:rsidRPr="0064390F">
        <w:rPr>
          <w:rFonts w:ascii="Helvetica" w:hAnsi="Helvetica"/>
          <w:bCs/>
          <w:color w:val="000000"/>
          <w:sz w:val="21"/>
          <w:szCs w:val="21"/>
          <w:shd w:val="clear" w:color="auto" w:fill="FFFFFF"/>
        </w:rPr>
        <w:t>=0.59</w:t>
      </w:r>
    </w:p>
    <w:p w:rsidR="00F35112" w:rsidRDefault="00F35112" w:rsidP="00F35112">
      <w:pPr>
        <w:pStyle w:val="ListParagraph"/>
        <w:spacing w:after="0"/>
        <w:ind w:firstLineChars="64" w:firstLine="141"/>
      </w:pPr>
      <w:r>
        <w:object w:dxaOrig="6975" w:dyaOrig="2566">
          <v:shape id="_x0000_i1032" type="#_x0000_t75" style="width:252.15pt;height:93.15pt" o:ole="">
            <v:imagedata r:id="rId29" o:title=""/>
          </v:shape>
          <o:OLEObject Type="Embed" ProgID="Visio.Drawing.15" ShapeID="_x0000_i1032" DrawAspect="Content" ObjectID="_1604322560" r:id="rId30"/>
        </w:object>
      </w:r>
    </w:p>
    <w:p w:rsidR="00F35112" w:rsidRPr="00B12416" w:rsidRDefault="00F35112" w:rsidP="00F35112">
      <w:pPr>
        <w:pStyle w:val="ListParagraph"/>
        <w:numPr>
          <w:ilvl w:val="0"/>
          <w:numId w:val="3"/>
        </w:numPr>
        <w:spacing w:after="0"/>
        <w:ind w:firstLineChars="0"/>
      </w:pPr>
      <w:r w:rsidRPr="00B12416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Error 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calculation for the 1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B1241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B12416" w:rsidRDefault="00F35112" w:rsidP="00F35112">
      <w:pPr>
        <w:pStyle w:val="ListParagraph"/>
        <w:spacing w:after="0"/>
        <w:ind w:left="360" w:firstLineChars="0" w:firstLine="0"/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2120" w:dyaOrig="360">
          <v:shape id="_x0000_i1033" type="#_x0000_t75" style="width:105.8pt;height:18.1pt" o:ole="">
            <v:imagedata r:id="rId31" o:title=""/>
          </v:shape>
          <o:OLEObject Type="Embed" ProgID="Equation.DSMT4" ShapeID="_x0000_i1033" DrawAspect="Content" ObjectID="_1604322561" r:id="rId3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9*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1-0.59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(0.1-0.59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proofErr w:type="gramEnd"/>
      <w:r w:rsidRPr="00F117BB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85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30"/>
          <w:sz w:val="21"/>
          <w:szCs w:val="30"/>
          <w:shd w:val="clear" w:color="auto" w:fill="FFFFFF"/>
        </w:rPr>
        <w:object w:dxaOrig="2439" w:dyaOrig="560">
          <v:shape id="_x0000_i1034" type="#_x0000_t75" style="width:122.15pt;height:27.65pt" o:ole="">
            <v:imagedata r:id="rId33" o:title=""/>
          </v:shape>
          <o:OLEObject Type="Embed" ProgID="Equation.DSMT4" ShapeID="_x0000_i1034" DrawAspect="Content" ObjectID="_1604322562" r:id="rId34"/>
        </w:objec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*(1-0.73)*0.5*(-0.12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proofErr w:type="gramEnd"/>
      <w:r w:rsidRPr="00F117BB">
        <w:t xml:space="preserve">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116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240" w:dyaOrig="360">
          <v:shape id="_x0000_i1035" type="#_x0000_t75" style="width:62.1pt;height:18.1pt" o:ole="">
            <v:imagedata r:id="rId35" o:title=""/>
          </v:shape>
          <o:OLEObject Type="Embed" ProgID="Equation.DSMT4" ShapeID="_x0000_i1035" DrawAspect="Content" ObjectID="_1604322563" r:id="rId36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=0.3*(-0.1185)*0.73=-0.026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20" w:dyaOrig="360">
          <v:shape id="_x0000_i1036" type="#_x0000_t75" style="width:65.85pt;height:18.1pt" o:ole="">
            <v:imagedata r:id="rId37" o:title=""/>
          </v:shape>
          <o:OLEObject Type="Embed" ProgID="Equation.DSMT4" ShapeID="_x0000_i1036" DrawAspect="Content" ObjectID="_1604322564" r:id="rId38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68)*0.8=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59" w:dyaOrig="360">
          <v:shape id="_x0000_i1037" type="#_x0000_t75" style="width:68.25pt;height:18.1pt" o:ole="">
            <v:imagedata r:id="rId39" o:title=""/>
          </v:shape>
          <o:OLEObject Type="Embed" ProgID="Equation.DSMT4" ShapeID="_x0000_i1037" DrawAspect="Content" ObjectID="_1604322565" r:id="rId40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68)*0.6=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1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40" w:dyaOrig="360">
          <v:shape id="_x0000_i1038" type="#_x0000_t75" style="width:66.9pt;height:18.1pt" o:ole="">
            <v:imagedata r:id="rId41" o:title=""/>
          </v:shape>
          <o:OLEObject Type="Embed" ProgID="Equation.DSMT4" ShapeID="_x0000_i1038" DrawAspect="Content" ObjectID="_1604322566" r:id="rId4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26)=</w:t>
      </w:r>
      <w:r w:rsidRPr="00834087">
        <w:t xml:space="preserve"> 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474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480" w:dyaOrig="360">
          <v:shape id="_x0000_i1039" type="#_x0000_t75" style="width:74.4pt;height:18.1pt" o:ole="">
            <v:imagedata r:id="rId43" o:title=""/>
          </v:shape>
          <o:OLEObject Type="Embed" ProgID="Equation.DSMT4" ShapeID="_x0000_i1039" DrawAspect="Content" ObjectID="_1604322567" r:id="rId44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8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8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72</w:t>
      </w:r>
    </w:p>
    <w:p w:rsidR="00F35112" w:rsidRDefault="00F35112" w:rsidP="00F35112">
      <w:pPr>
        <w:pStyle w:val="ListParagraph"/>
        <w:spacing w:after="0"/>
        <w:ind w:left="360" w:firstLineChars="0" w:firstLine="0"/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520" w:dyaOrig="360">
          <v:shape id="_x0000_i1040" type="#_x0000_t75" style="width:75.75pt;height:18.1pt" o:ole="">
            <v:imagedata r:id="rId45" o:title=""/>
          </v:shape>
          <o:OLEObject Type="Embed" ProgID="Equation.DSMT4" ShapeID="_x0000_i1040" DrawAspect="Content" ObjectID="_1604322568" r:id="rId46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6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1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0A7501">
        <w:t>0.5979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  <w:r>
        <w:object w:dxaOrig="6270" w:dyaOrig="2566">
          <v:shape id="_x0000_i1041" type="#_x0000_t75" style="width:252.5pt;height:102.7pt" o:ole="">
            <v:imagedata r:id="rId47" o:title=""/>
          </v:shape>
          <o:OLEObject Type="Embed" ProgID="Visio.Drawing.15" ShapeID="_x0000_i1041" DrawAspect="Content" ObjectID="_1604322569" r:id="rId48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 of 1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hidden input)=0.8*</w:t>
      </w:r>
      <w:r w:rsidRPr="00834087">
        <w:t xml:space="preserve"> </w:t>
      </w:r>
      <w:r w:rsidRPr="00834087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7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0.6*</w:t>
      </w:r>
      <w:r>
        <w:t>0.5979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9965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hidden output)=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900" w:dyaOrig="620">
          <v:shape id="_x0000_i1042" type="#_x0000_t75" style="width:45.05pt;height:30.7pt" o:ole="">
            <v:imagedata r:id="rId49" o:title=""/>
          </v:shape>
          <o:OLEObject Type="Embed" ProgID="Equation.DSMT4" ShapeID="_x0000_i1042" DrawAspect="Content" ObjectID="_1604322570" r:id="rId50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3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output input)=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3*0.474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346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utput output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43" type="#_x0000_t75" style="width:41.95pt;height:30.7pt" o:ole="">
            <v:imagedata r:id="rId51" o:title=""/>
          </v:shape>
          <o:OLEObject Type="Embed" ProgID="Equation.DSMT4" ShapeID="_x0000_i1043" DrawAspect="Content" ObjectID="_1604322571" r:id="rId52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t xml:space="preserve"> 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</w:p>
    <w:p w:rsidR="00F35112" w:rsidRDefault="00F35112" w:rsidP="00F35112">
      <w:pPr>
        <w:spacing w:after="0"/>
        <w:ind w:firstLineChars="64" w:firstLine="141"/>
      </w:pPr>
      <w:r>
        <w:object w:dxaOrig="6841" w:dyaOrig="2566">
          <v:shape id="_x0000_i1044" type="#_x0000_t75" style="width:252.5pt;height:94.5pt" o:ole="">
            <v:imagedata r:id="rId53" o:title=""/>
          </v:shape>
          <o:OLEObject Type="Embed" ProgID="Visio.Drawing.15" ShapeID="_x0000_i1044" DrawAspect="Content" ObjectID="_1604322572" r:id="rId54"/>
        </w:object>
      </w: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Error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calculation for the 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st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0A7501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2120" w:dyaOrig="360">
          <v:shape id="_x0000_i1045" type="#_x0000_t75" style="width:105.8pt;height:18.1pt" o:ole="">
            <v:imagedata r:id="rId31" o:title=""/>
          </v:shape>
          <o:OLEObject Type="Embed" ProgID="Equation.DSMT4" ShapeID="_x0000_i1045" DrawAspect="Content" ObjectID="_1604322573" r:id="rId55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1-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)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(0.1-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56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proofErr w:type="gramEnd"/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7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F117BB">
        <w:rPr>
          <w:rFonts w:ascii="Helvetica" w:hAnsi="Helvetica"/>
          <w:bCs/>
          <w:color w:val="000000"/>
          <w:position w:val="-30"/>
          <w:sz w:val="21"/>
          <w:szCs w:val="30"/>
          <w:shd w:val="clear" w:color="auto" w:fill="FFFFFF"/>
        </w:rPr>
        <w:object w:dxaOrig="2439" w:dyaOrig="560">
          <v:shape id="_x0000_i1046" type="#_x0000_t75" style="width:122.15pt;height:27.65pt" o:ole="">
            <v:imagedata r:id="rId33" o:title=""/>
          </v:shape>
          <o:OLEObject Type="Embed" ProgID="Equation.DSMT4" ShapeID="_x0000_i1046" DrawAspect="Content" ObjectID="_1604322574" r:id="rId56"/>
        </w:object>
      </w:r>
    </w:p>
    <w:p w:rsidR="00F35112" w:rsidRDefault="00F35112" w:rsidP="00F35112">
      <w:pPr>
        <w:pStyle w:val="ListParagraph"/>
        <w:spacing w:after="0"/>
        <w:ind w:left="360"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3*(1-0.73)*0.474*(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1178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proofErr w:type="gramEnd"/>
      <w:r w:rsidRPr="000A7501">
        <w:t xml:space="preserve"> -0.011</w:t>
      </w:r>
      <w:r>
        <w:t>0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240" w:dyaOrig="360">
          <v:shape id="_x0000_i1047" type="#_x0000_t75" style="width:62.1pt;height:18.1pt" o:ole="">
            <v:imagedata r:id="rId35" o:title=""/>
          </v:shape>
          <o:OLEObject Type="Embed" ProgID="Equation.DSMT4" ShapeID="_x0000_i1047" DrawAspect="Content" ObjectID="_1604322575" r:id="rId57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=0.3*(-0.1178)*0.73=-0.025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20" w:dyaOrig="360">
          <v:shape id="_x0000_i1048" type="#_x0000_t75" style="width:65.85pt;height:18.1pt" o:ole="">
            <v:imagedata r:id="rId37" o:title=""/>
          </v:shape>
          <o:OLEObject Type="Embed" ProgID="Equation.DSMT4" ShapeID="_x0000_i1048" DrawAspect="Content" ObjectID="_1604322576" r:id="rId58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0)*0.8=</w:t>
      </w:r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64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59" w:dyaOrig="360">
          <v:shape id="_x0000_i1049" type="#_x0000_t75" style="width:68.25pt;height:18.1pt" o:ole="">
            <v:imagedata r:id="rId39" o:title=""/>
          </v:shape>
          <o:OLEObject Type="Embed" ProgID="Equation.DSMT4" ShapeID="_x0000_i1049" DrawAspect="Content" ObjectID="_1604322577" r:id="rId59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3*(-0.0110)*0.6=-0.00198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340" w:dyaOrig="360">
          <v:shape id="_x0000_i1050" type="#_x0000_t75" style="width:66.9pt;height:18.1pt" o:ole="">
            <v:imagedata r:id="rId41" o:title=""/>
          </v:shape>
          <o:OLEObject Type="Embed" ProgID="Equation.DSMT4" ShapeID="_x0000_i1050" DrawAspect="Content" ObjectID="_1604322578" r:id="rId60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474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</w:t>
      </w:r>
      <w:r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258)=</w:t>
      </w:r>
      <w:r w:rsidRPr="00834087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4482</w:t>
      </w:r>
    </w:p>
    <w:p w:rsidR="00F35112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480" w:dyaOrig="360">
          <v:shape id="_x0000_i1051" type="#_x0000_t75" style="width:74.4pt;height:18.1pt" o:ole="">
            <v:imagedata r:id="rId43" o:title=""/>
          </v:shape>
          <o:OLEObject Type="Embed" ProgID="Equation.DSMT4" ShapeID="_x0000_i1051" DrawAspect="Content" ObjectID="_1604322579" r:id="rId61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7972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(</w:t>
      </w:r>
      <w:proofErr w:type="gramEnd"/>
      <w:r w:rsidRPr="000A7501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264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=</w:t>
      </w:r>
      <w:r w:rsidRPr="00834087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456</w:t>
      </w:r>
    </w:p>
    <w:p w:rsidR="00F35112" w:rsidRDefault="00F35112" w:rsidP="00F35112">
      <w:pPr>
        <w:pStyle w:val="ListParagraph"/>
        <w:spacing w:after="0"/>
        <w:ind w:left="360" w:firstLineChars="0" w:firstLine="0"/>
      </w:pPr>
      <w:r w:rsidRPr="00834087">
        <w:rPr>
          <w:rFonts w:ascii="Helvetica" w:hAnsi="Helvetica"/>
          <w:bCs/>
          <w:color w:val="000000"/>
          <w:position w:val="-12"/>
          <w:sz w:val="21"/>
          <w:szCs w:val="30"/>
          <w:shd w:val="clear" w:color="auto" w:fill="FFFFFF"/>
        </w:rPr>
        <w:object w:dxaOrig="1520" w:dyaOrig="360">
          <v:shape id="_x0000_i1052" type="#_x0000_t75" style="width:75.75pt;height:18.1pt" o:ole="">
            <v:imagedata r:id="rId45" o:title=""/>
          </v:shape>
          <o:OLEObject Type="Embed" ProgID="Equation.DSMT4" ShapeID="_x0000_i1052" DrawAspect="Content" ObjectID="_1604322580" r:id="rId62"/>
        </w:objec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0.5979</w:t>
      </w: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-0.00198)=</w:t>
      </w:r>
      <w:r w:rsidRPr="007364D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.59592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  <w:r>
        <w:object w:dxaOrig="6270" w:dyaOrig="2566">
          <v:shape id="_x0000_i1053" type="#_x0000_t75" style="width:252.5pt;height:102.7pt" o:ole="">
            <v:imagedata r:id="rId63" o:title=""/>
          </v:shape>
          <o:OLEObject Type="Embed" ProgID="Visio.Drawing.15" ShapeID="_x0000_i1053" DrawAspect="Content" ObjectID="_1604322581" r:id="rId64"/>
        </w:object>
      </w:r>
      <w:r w:rsidRPr="00E66E76">
        <w:t xml:space="preserve"> </w:t>
      </w:r>
    </w:p>
    <w:p w:rsidR="00F35112" w:rsidRDefault="00F35112" w:rsidP="00F35112">
      <w:pPr>
        <w:pStyle w:val="ListParagraph"/>
        <w:spacing w:after="0"/>
        <w:ind w:left="142" w:firstLineChars="0" w:firstLine="0"/>
      </w:pPr>
    </w:p>
    <w:p w:rsidR="00F35112" w:rsidRDefault="00F35112" w:rsidP="00F35112">
      <w:pPr>
        <w:pStyle w:val="ListParagraph"/>
        <w:numPr>
          <w:ilvl w:val="0"/>
          <w:numId w:val="3"/>
        </w:numPr>
        <w:spacing w:after="0"/>
        <w:ind w:firstLineChars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64390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Calculate the</w:t>
      </w:r>
      <w:r w:rsidRPr="0064390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value of hidden 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and output layer of 2</w:t>
      </w:r>
      <w:r w:rsidR="0005213E">
        <w:rPr>
          <w:rFonts w:ascii="Helvetica" w:hAnsi="Helvetica"/>
          <w:bCs/>
          <w:color w:val="000000"/>
          <w:sz w:val="21"/>
          <w:szCs w:val="30"/>
          <w:shd w:val="clear" w:color="auto" w:fill="FFFFFF"/>
          <w:vertAlign w:val="superscript"/>
        </w:rPr>
        <w:t>nd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teration</w:t>
      </w:r>
    </w:p>
    <w:p w:rsidR="00F35112" w:rsidRPr="0064390F" w:rsidRDefault="00F35112" w:rsidP="00F35112">
      <w:pPr>
        <w:pStyle w:val="ListParagraph"/>
        <w:spacing w:after="0"/>
        <w:ind w:left="360" w:firstLineChars="0" w:firstLine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spacing w:after="0"/>
        <w:ind w:firstLineChars="150" w:firstLine="315"/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hidden input)=0.8*</w:t>
      </w:r>
      <w:r w:rsidRPr="00834087">
        <w:t xml:space="preserve"> </w:t>
      </w:r>
      <w:r w:rsidRPr="00834087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9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456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+0.6*</w:t>
      </w:r>
      <w:r>
        <w:t>0.59592</w:t>
      </w:r>
    </w:p>
    <w:p w:rsidR="00F35112" w:rsidRPr="002868E4" w:rsidRDefault="00F35112" w:rsidP="00F35112">
      <w:pPr>
        <w:spacing w:after="0"/>
        <w:ind w:left="688" w:firstLineChars="508" w:firstLine="1067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9932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hidden output)= 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900" w:dyaOrig="620">
          <v:shape id="_x0000_i1054" type="#_x0000_t75" style="width:45.05pt;height:30.7pt" o:ole="">
            <v:imagedata r:id="rId65" o:title=""/>
          </v:shape>
          <o:OLEObject Type="Embed" ProgID="Equation.DSMT4" ShapeID="_x0000_i1054" DrawAspect="Content" ObjectID="_1604322582" r:id="rId66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7297</w:t>
      </w:r>
    </w:p>
    <w:p w:rsidR="00F35112" w:rsidRPr="002868E4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utput input)=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.7297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0.4482</w: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327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(</w:t>
      </w:r>
      <w:proofErr w:type="gramEnd"/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output output)=</w:t>
      </w:r>
      <w:r w:rsidRPr="0064390F">
        <w:rPr>
          <w:rFonts w:ascii="Helvetica" w:hAnsi="Helvetica"/>
          <w:b/>
          <w:bCs/>
          <w:color w:val="000000"/>
          <w:position w:val="-24"/>
          <w:sz w:val="21"/>
          <w:szCs w:val="21"/>
          <w:shd w:val="clear" w:color="auto" w:fill="FFFFFF"/>
        </w:rPr>
        <w:object w:dxaOrig="840" w:dyaOrig="620">
          <v:shape id="_x0000_i1055" type="#_x0000_t75" style="width:41.95pt;height:30.7pt" o:ole="">
            <v:imagedata r:id="rId67" o:title=""/>
          </v:shape>
          <o:OLEObject Type="Embed" ProgID="Equation.DSMT4" ShapeID="_x0000_i1055" DrawAspect="Content" ObjectID="_1604322583" r:id="rId68"/>
        </w:object>
      </w:r>
      <w:r w:rsidRPr="002868E4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=</w:t>
      </w:r>
      <w:r w:rsidRPr="000A7501">
        <w:t xml:space="preserve"> </w:t>
      </w:r>
      <w:r w:rsidRPr="00E66E76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0.581</w:t>
      </w:r>
    </w:p>
    <w:p w:rsidR="00F35112" w:rsidRDefault="00F35112" w:rsidP="00F35112">
      <w:pPr>
        <w:spacing w:after="0"/>
        <w:ind w:firstLineChars="150" w:firstLine="315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64" w:firstLine="141"/>
      </w:pPr>
      <w:r>
        <w:object w:dxaOrig="6841" w:dyaOrig="2566">
          <v:shape id="_x0000_i1056" type="#_x0000_t75" style="width:252.5pt;height:94.5pt" o:ole="">
            <v:imagedata r:id="rId69" o:title=""/>
          </v:shape>
          <o:OLEObject Type="Embed" ProgID="Visio.Drawing.15" ShapeID="_x0000_i1056" DrawAspect="Content" ObjectID="_1604322584" r:id="rId70"/>
        </w:object>
      </w:r>
    </w:p>
    <w:p w:rsidR="00F35112" w:rsidRDefault="00F35112" w:rsidP="00F35112">
      <w:pPr>
        <w:spacing w:after="0"/>
      </w:pPr>
    </w:p>
    <w:p w:rsidR="00F35112" w:rsidRDefault="00F35112" w:rsidP="00F35112">
      <w:pPr>
        <w:pStyle w:val="ListParagraph"/>
        <w:spacing w:after="0"/>
        <w:ind w:firstLineChars="0" w:firstLine="0"/>
        <w:jc w:val="both"/>
      </w:pPr>
      <w:r>
        <w:t>This one hidden layer network is very simple just for easy calculation by hand, following shows another sample of a normal BP neural network to solve the XOR problem, which has 3 input layer</w:t>
      </w:r>
      <w:r>
        <w:rPr>
          <w:rFonts w:hint="eastAsia"/>
        </w:rPr>
        <w:t>, 4 hidden layer and one output layer</w:t>
      </w:r>
      <w:r>
        <w:t xml:space="preserve"> coded with Python</w:t>
      </w:r>
      <w:r w:rsidR="00C30806">
        <w:t>.</w:t>
      </w:r>
    </w:p>
    <w:p w:rsidR="00F35112" w:rsidRDefault="00F35112" w:rsidP="00F35112">
      <w:pPr>
        <w:pStyle w:val="ListParagraph"/>
        <w:spacing w:after="0"/>
        <w:ind w:firstLineChars="0" w:firstLine="0"/>
        <w:jc w:val="both"/>
      </w:pPr>
    </w:p>
    <w:p w:rsidR="00F35112" w:rsidRDefault="00F35112" w:rsidP="00F35112">
      <w:pPr>
        <w:pStyle w:val="ListParagraph"/>
        <w:spacing w:after="0"/>
        <w:ind w:leftChars="-194" w:left="-2" w:hangingChars="193" w:hanging="425"/>
      </w:pPr>
      <w:r>
        <w:rPr>
          <w:noProof/>
        </w:rPr>
        <w:drawing>
          <wp:inline distT="0" distB="0" distL="0" distR="0" wp14:anchorId="2D1B3D95" wp14:editId="0916486F">
            <wp:extent cx="3584044" cy="2028825"/>
            <wp:effectExtent l="0" t="0" r="0" b="0"/>
            <wp:docPr id="21" name="Picture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3586563" cy="203025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35112" w:rsidRDefault="00F35112" w:rsidP="00F35112">
      <w:pPr>
        <w:pStyle w:val="ListParagraph"/>
        <w:spacing w:after="0"/>
        <w:ind w:firstLineChars="0" w:firstLine="0"/>
      </w:pPr>
    </w:p>
    <w:p w:rsidR="00F35112" w:rsidRDefault="00F35112" w:rsidP="00F35112">
      <w:pPr>
        <w:pStyle w:val="ListParagraph"/>
        <w:spacing w:after="0"/>
        <w:ind w:firstLineChars="0" w:firstLine="0"/>
      </w:pPr>
    </w:p>
    <w:p w:rsidR="00F35112" w:rsidRDefault="00F35112" w:rsidP="00F35112">
      <w:pPr>
        <w:pStyle w:val="ListParagraph"/>
        <w:spacing w:after="0"/>
        <w:ind w:firstLineChars="0" w:firstLine="0"/>
      </w:pPr>
      <w:r>
        <w:rPr>
          <w:rFonts w:hint="eastAsia"/>
        </w:rPr>
        <w:t>BP_XOR.py</w:t>
      </w:r>
      <w:r>
        <w:t>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lastRenderedPageBreak/>
        <w:t># -*- coding: utf-8 -*-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mport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umpy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as np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Input data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X = 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array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[[1,0,0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0,1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1,0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1,1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]]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label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Y = 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array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[[0,1,1,0]]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#Initial weights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，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[-1,1]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V = 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random.random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(3,4))*2-1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W = 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random.random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4,1))*2-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V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W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learn</w:t>
      </w:r>
      <w:r w:rsidR="007364D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ng</w:t>
      </w: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rate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r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= 0.1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sigmoid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1/(1+np.exp(-x)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derivation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sigmoid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x*(1-x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update():</w:t>
      </w:r>
    </w:p>
    <w:p w:rsidR="00F35112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global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X,Y,W,V,lr</w:t>
      </w:r>
      <w:proofErr w:type="spellEnd"/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nput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output,weights,weights,learn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rate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1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Input --&gt;hidden 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；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3X4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2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hidden--&gt; output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；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1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2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2_delta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error of output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L1_delta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error of hidden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2_delta = (Y.T - L2)*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sigmoid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2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L1_delta = L2_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lta.do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W.T)*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sigmoid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L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W_C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weights changing from input to hidden layer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 xml:space="preserve">    # V_C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：</w:t>
      </w:r>
      <w:r w:rsidRPr="0097211F">
        <w:rPr>
          <w:rFonts w:ascii="Helvetica" w:hAnsi="Helvetica" w:hint="eastAsia"/>
          <w:bCs/>
          <w:color w:val="000000"/>
          <w:sz w:val="21"/>
          <w:szCs w:val="30"/>
          <w:shd w:val="clear" w:color="auto" w:fill="FFFFFF"/>
        </w:rPr>
        <w:t>weights changing from hidden to output layer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W_C =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r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1.T.do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2_delta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V_C =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r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*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X.T.do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1_delta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W = W + W_C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V = V + V_C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n range(20000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lastRenderedPageBreak/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update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#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updata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weights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f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%500==0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L1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L2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'Current Error:',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mean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abs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Y.T-L2))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L1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L2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L2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judge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f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x&gt;=0.5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else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n map(judge,L2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spellStart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)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#test a new data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X = </w:t>
      </w: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array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[[1,0,1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1,1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1,0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],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      [1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,0,0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]])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L1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X,V))#output of hidden layer(4,4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L2 =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sigmoid(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np.dot(L1,W))#output of output layer(4,1)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spellStart"/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def</w:t>
      </w:r>
      <w:proofErr w:type="spellEnd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judge(x)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f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x&gt;=0.5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1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else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: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       </w:t>
      </w: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return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0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#</w:t>
      </w:r>
    </w:p>
    <w:p w:rsidR="00F35112" w:rsidRPr="0097211F" w:rsidRDefault="00F35112" w:rsidP="00F35112">
      <w:pPr>
        <w:pStyle w:val="ListParagraph"/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for</w:t>
      </w:r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</w:t>
      </w:r>
      <w:proofErr w:type="spell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 xml:space="preserve"> in map(judge,L2):</w:t>
      </w: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  <w:proofErr w:type="gramStart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print(</w:t>
      </w:r>
      <w:proofErr w:type="spellStart"/>
      <w:proofErr w:type="gram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i</w:t>
      </w:r>
      <w:proofErr w:type="spellEnd"/>
      <w:r w:rsidRPr="0097211F"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  <w:t>)</w:t>
      </w: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 w:rsidP="00F35112">
      <w:pPr>
        <w:pStyle w:val="ListParagraph"/>
        <w:spacing w:after="0"/>
        <w:ind w:firstLineChars="0" w:firstLine="24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Pr="004E2130" w:rsidRDefault="00F35112" w:rsidP="00F35112">
      <w:pPr>
        <w:spacing w:after="0"/>
        <w:rPr>
          <w:rFonts w:ascii="Helvetica" w:hAnsi="Helvetica"/>
          <w:bCs/>
          <w:color w:val="000000"/>
          <w:sz w:val="21"/>
          <w:szCs w:val="30"/>
          <w:shd w:val="clear" w:color="auto" w:fill="FFFFFF"/>
        </w:rPr>
      </w:pPr>
    </w:p>
    <w:p w:rsidR="00F35112" w:rsidRDefault="00F35112"/>
    <w:sectPr w:rsidR="00F35112" w:rsidSect="00996447">
      <w:type w:val="continuous"/>
      <w:pgSz w:w="12240" w:h="15840"/>
      <w:pgMar w:top="720" w:right="720" w:bottom="720" w:left="720" w:header="720" w:footer="720" w:gutter="0"/>
      <w:cols w:num="2" w:space="720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25631D" w:rsidRDefault="0025631D" w:rsidP="00F35112">
      <w:pPr>
        <w:spacing w:after="0" w:line="240" w:lineRule="auto"/>
      </w:pPr>
      <w:r>
        <w:separator/>
      </w:r>
    </w:p>
  </w:endnote>
  <w:endnote w:type="continuationSeparator" w:id="0">
    <w:p w:rsidR="0025631D" w:rsidRDefault="0025631D" w:rsidP="00F3511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Engravers MT">
    <w:panose1 w:val="02090707080505020304"/>
    <w:charset w:val="00"/>
    <w:family w:val="roman"/>
    <w:pitch w:val="variable"/>
    <w:sig w:usb0="00000003" w:usb1="00000000" w:usb2="00000000" w:usb3="00000000" w:csb0="00000001" w:csb1="00000000"/>
  </w:font>
  <w:font w:name="Helvetica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Courier New">
    <w:panose1 w:val="02070309020205020404"/>
    <w:charset w:val="00"/>
    <w:family w:val="modern"/>
    <w:notTrueType/>
    <w:pitch w:val="fixed"/>
    <w:sig w:usb0="00000003" w:usb1="00000000" w:usb2="00000000" w:usb3="00000000" w:csb0="0000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5112" w:rsidRDefault="0025631D">
    <w:pPr>
      <w:pStyle w:val="Footer"/>
      <w:jc w:val="center"/>
    </w:pPr>
    <w:sdt>
      <w:sdtPr>
        <w:id w:val="-158308777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35112">
          <w:fldChar w:fldCharType="begin"/>
        </w:r>
        <w:r w:rsidR="00F35112">
          <w:instrText xml:space="preserve"> PAGE   \* MERGEFORMAT </w:instrText>
        </w:r>
        <w:r w:rsidR="00F35112">
          <w:fldChar w:fldCharType="separate"/>
        </w:r>
        <w:r w:rsidR="0005213E">
          <w:rPr>
            <w:noProof/>
          </w:rPr>
          <w:t>1</w:t>
        </w:r>
        <w:r w:rsidR="00F35112">
          <w:rPr>
            <w:noProof/>
          </w:rPr>
          <w:fldChar w:fldCharType="end"/>
        </w:r>
      </w:sdtContent>
    </w:sdt>
    <w:r w:rsidR="00F35112">
      <w:rPr>
        <w:noProof/>
      </w:rPr>
      <w:t>/5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F35112" w:rsidRDefault="0025631D">
    <w:pPr>
      <w:pStyle w:val="Footer"/>
      <w:jc w:val="center"/>
    </w:pPr>
    <w:sdt>
      <w:sdtPr>
        <w:id w:val="1374341864"/>
        <w:docPartObj>
          <w:docPartGallery w:val="Page Numbers (Bottom of Page)"/>
          <w:docPartUnique/>
        </w:docPartObj>
      </w:sdtPr>
      <w:sdtEndPr>
        <w:rPr>
          <w:noProof/>
        </w:rPr>
      </w:sdtEndPr>
      <w:sdtContent>
        <w:r w:rsidR="00F35112">
          <w:fldChar w:fldCharType="begin"/>
        </w:r>
        <w:r w:rsidR="00F35112">
          <w:instrText xml:space="preserve"> PAGE   \* MERGEFORMAT </w:instrText>
        </w:r>
        <w:r w:rsidR="00F35112">
          <w:fldChar w:fldCharType="separate"/>
        </w:r>
        <w:r w:rsidR="0005213E">
          <w:rPr>
            <w:noProof/>
          </w:rPr>
          <w:t>2</w:t>
        </w:r>
        <w:r w:rsidR="00F35112">
          <w:rPr>
            <w:noProof/>
          </w:rPr>
          <w:fldChar w:fldCharType="end"/>
        </w:r>
      </w:sdtContent>
    </w:sdt>
    <w:r w:rsidR="00F35112">
      <w:rPr>
        <w:noProof/>
      </w:rPr>
      <w:t>/5</w:t>
    </w: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274333702"/>
      <w:docPartObj>
        <w:docPartGallery w:val="Page Numbers (Bottom of Page)"/>
        <w:docPartUnique/>
      </w:docPartObj>
    </w:sdtPr>
    <w:sdtEndPr>
      <w:rPr>
        <w:noProof/>
      </w:rPr>
    </w:sdtEndPr>
    <w:sdtContent>
      <w:p w:rsidR="00B12416" w:rsidRDefault="00B148C8">
        <w:pPr>
          <w:pStyle w:val="Footer"/>
          <w:jc w:val="center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05213E">
          <w:rPr>
            <w:noProof/>
          </w:rPr>
          <w:t>5</w:t>
        </w:r>
        <w:r>
          <w:rPr>
            <w:noProof/>
          </w:rPr>
          <w:fldChar w:fldCharType="end"/>
        </w:r>
        <w:r>
          <w:rPr>
            <w:noProof/>
          </w:rPr>
          <w:t>/</w:t>
        </w:r>
        <w:r w:rsidR="00F35112">
          <w:rPr>
            <w:noProof/>
          </w:rPr>
          <w:t>5</w:t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25631D" w:rsidRDefault="0025631D" w:rsidP="00F35112">
      <w:pPr>
        <w:spacing w:after="0" w:line="240" w:lineRule="auto"/>
      </w:pPr>
      <w:r>
        <w:separator/>
      </w:r>
    </w:p>
  </w:footnote>
  <w:footnote w:type="continuationSeparator" w:id="0">
    <w:p w:rsidR="0025631D" w:rsidRDefault="0025631D" w:rsidP="00F3511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987ED5"/>
    <w:multiLevelType w:val="hybridMultilevel"/>
    <w:tmpl w:val="02EA2060"/>
    <w:lvl w:ilvl="0" w:tplc="F28C982A">
      <w:start w:val="1"/>
      <w:numFmt w:val="upperLetter"/>
      <w:lvlText w:val="%1."/>
      <w:lvlJc w:val="left"/>
      <w:pPr>
        <w:ind w:left="360" w:hanging="360"/>
      </w:pPr>
      <w:rPr>
        <w:rFonts w:hint="default"/>
        <w:i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>
    <w:nsid w:val="0E934B88"/>
    <w:multiLevelType w:val="hybridMultilevel"/>
    <w:tmpl w:val="DCF663AA"/>
    <w:lvl w:ilvl="0" w:tplc="E2EC3D72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BBE020E6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plc="724A22D0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plc="CE784B02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1FE1E7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plc="C442C8A6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plc="0A02699C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DA8B328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plc="8690B9D0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">
    <w:nsid w:val="4344501F"/>
    <w:multiLevelType w:val="hybridMultilevel"/>
    <w:tmpl w:val="A4D86D82"/>
    <w:lvl w:ilvl="0" w:tplc="9B5CBA5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  <w:num w:numId="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F35112"/>
    <w:rsid w:val="0005213E"/>
    <w:rsid w:val="000E5DFD"/>
    <w:rsid w:val="001158DC"/>
    <w:rsid w:val="0020300E"/>
    <w:rsid w:val="00234326"/>
    <w:rsid w:val="0025631D"/>
    <w:rsid w:val="007364DF"/>
    <w:rsid w:val="009E69E7"/>
    <w:rsid w:val="00A966F2"/>
    <w:rsid w:val="00AF2536"/>
    <w:rsid w:val="00B148C8"/>
    <w:rsid w:val="00C30806"/>
    <w:rsid w:val="00F3511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25E2C0AF-C1CF-43B1-B016-D375291063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F35112"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NormalWeb">
    <w:name w:val="Normal (Web)"/>
    <w:basedOn w:val="Normal"/>
    <w:uiPriority w:val="99"/>
    <w:semiHidden/>
    <w:unhideWhenUsed/>
    <w:rsid w:val="00F35112"/>
    <w:pPr>
      <w:spacing w:before="100" w:beforeAutospacing="1" w:after="100" w:afterAutospacing="1" w:line="240" w:lineRule="auto"/>
    </w:pPr>
    <w:rPr>
      <w:rFonts w:ascii="宋体" w:eastAsia="宋体" w:hAnsi="宋体" w:cs="宋体"/>
      <w:sz w:val="24"/>
      <w:szCs w:val="24"/>
    </w:rPr>
  </w:style>
  <w:style w:type="paragraph" w:styleId="ListParagraph">
    <w:name w:val="List Paragraph"/>
    <w:basedOn w:val="Normal"/>
    <w:uiPriority w:val="34"/>
    <w:qFormat/>
    <w:rsid w:val="00F35112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F35112"/>
    <w:rPr>
      <w:color w:val="0563C1" w:themeColor="hyperlink"/>
      <w:u w:val="single"/>
    </w:rPr>
  </w:style>
  <w:style w:type="paragraph" w:styleId="Footer">
    <w:name w:val="footer"/>
    <w:basedOn w:val="Normal"/>
    <w:link w:val="FooterChar"/>
    <w:uiPriority w:val="99"/>
    <w:unhideWhenUsed/>
    <w:rsid w:val="00F35112"/>
    <w:pPr>
      <w:tabs>
        <w:tab w:val="center" w:pos="4153"/>
        <w:tab w:val="right" w:pos="8306"/>
      </w:tabs>
      <w:snapToGrid w:val="0"/>
      <w:spacing w:line="240" w:lineRule="auto"/>
    </w:pPr>
    <w:rPr>
      <w:sz w:val="18"/>
      <w:szCs w:val="18"/>
    </w:rPr>
  </w:style>
  <w:style w:type="character" w:customStyle="1" w:styleId="FooterChar">
    <w:name w:val="Footer Char"/>
    <w:basedOn w:val="DefaultParagraphFont"/>
    <w:link w:val="Footer"/>
    <w:uiPriority w:val="99"/>
    <w:rsid w:val="00F35112"/>
    <w:rPr>
      <w:sz w:val="18"/>
      <w:szCs w:val="18"/>
    </w:rPr>
  </w:style>
  <w:style w:type="paragraph" w:styleId="Header">
    <w:name w:val="header"/>
    <w:basedOn w:val="Normal"/>
    <w:link w:val="HeaderChar"/>
    <w:uiPriority w:val="99"/>
    <w:unhideWhenUsed/>
    <w:rsid w:val="00F3511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spacing w:line="240" w:lineRule="auto"/>
      <w:jc w:val="center"/>
    </w:pPr>
    <w:rPr>
      <w:sz w:val="18"/>
      <w:szCs w:val="18"/>
    </w:rPr>
  </w:style>
  <w:style w:type="character" w:customStyle="1" w:styleId="HeaderChar">
    <w:name w:val="Header Char"/>
    <w:basedOn w:val="DefaultParagraphFont"/>
    <w:link w:val="Header"/>
    <w:uiPriority w:val="99"/>
    <w:rsid w:val="00F35112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oleObject" Target="embeddings/oleObject4.bin"/><Relationship Id="rId21" Type="http://schemas.openxmlformats.org/officeDocument/2006/relationships/image" Target="media/image8.emf"/><Relationship Id="rId42" Type="http://schemas.openxmlformats.org/officeDocument/2006/relationships/oleObject" Target="embeddings/oleObject11.bin"/><Relationship Id="rId47" Type="http://schemas.openxmlformats.org/officeDocument/2006/relationships/image" Target="media/image21.emf"/><Relationship Id="rId63" Type="http://schemas.openxmlformats.org/officeDocument/2006/relationships/image" Target="media/image25.emf"/><Relationship Id="rId68" Type="http://schemas.openxmlformats.org/officeDocument/2006/relationships/oleObject" Target="embeddings/oleObject25.bin"/><Relationship Id="rId2" Type="http://schemas.openxmlformats.org/officeDocument/2006/relationships/styles" Target="styles.xml"/><Relationship Id="rId16" Type="http://schemas.openxmlformats.org/officeDocument/2006/relationships/image" Target="media/image6.wmf"/><Relationship Id="rId29" Type="http://schemas.openxmlformats.org/officeDocument/2006/relationships/image" Target="media/image12.emf"/><Relationship Id="rId11" Type="http://schemas.openxmlformats.org/officeDocument/2006/relationships/footer" Target="footer2.xml"/><Relationship Id="rId24" Type="http://schemas.openxmlformats.org/officeDocument/2006/relationships/package" Target="embeddings/Microsoft_Visio_Drawing2.vsdx"/><Relationship Id="rId32" Type="http://schemas.openxmlformats.org/officeDocument/2006/relationships/oleObject" Target="embeddings/oleObject6.bin"/><Relationship Id="rId37" Type="http://schemas.openxmlformats.org/officeDocument/2006/relationships/image" Target="media/image16.wmf"/><Relationship Id="rId40" Type="http://schemas.openxmlformats.org/officeDocument/2006/relationships/oleObject" Target="embeddings/oleObject10.bin"/><Relationship Id="rId45" Type="http://schemas.openxmlformats.org/officeDocument/2006/relationships/image" Target="media/image20.wmf"/><Relationship Id="rId53" Type="http://schemas.openxmlformats.org/officeDocument/2006/relationships/image" Target="media/image24.emf"/><Relationship Id="rId58" Type="http://schemas.openxmlformats.org/officeDocument/2006/relationships/oleObject" Target="embeddings/oleObject19.bin"/><Relationship Id="rId66" Type="http://schemas.openxmlformats.org/officeDocument/2006/relationships/oleObject" Target="embeddings/oleObject24.bin"/><Relationship Id="rId5" Type="http://schemas.openxmlformats.org/officeDocument/2006/relationships/footnotes" Target="footnotes.xml"/><Relationship Id="rId61" Type="http://schemas.openxmlformats.org/officeDocument/2006/relationships/oleObject" Target="embeddings/oleObject22.bin"/><Relationship Id="rId19" Type="http://schemas.openxmlformats.org/officeDocument/2006/relationships/image" Target="media/image7.wmf"/><Relationship Id="rId14" Type="http://schemas.openxmlformats.org/officeDocument/2006/relationships/image" Target="media/image5.wmf"/><Relationship Id="rId22" Type="http://schemas.openxmlformats.org/officeDocument/2006/relationships/package" Target="embeddings/Microsoft_Visio_Drawing1.vsdx"/><Relationship Id="rId27" Type="http://schemas.openxmlformats.org/officeDocument/2006/relationships/image" Target="media/image11.wmf"/><Relationship Id="rId30" Type="http://schemas.openxmlformats.org/officeDocument/2006/relationships/package" Target="embeddings/Microsoft_Visio_Drawing3.vsdx"/><Relationship Id="rId35" Type="http://schemas.openxmlformats.org/officeDocument/2006/relationships/image" Target="media/image15.wmf"/><Relationship Id="rId43" Type="http://schemas.openxmlformats.org/officeDocument/2006/relationships/image" Target="media/image19.wmf"/><Relationship Id="rId48" Type="http://schemas.openxmlformats.org/officeDocument/2006/relationships/package" Target="embeddings/Microsoft_Visio_Drawing4.vsdx"/><Relationship Id="rId56" Type="http://schemas.openxmlformats.org/officeDocument/2006/relationships/oleObject" Target="embeddings/oleObject17.bin"/><Relationship Id="rId64" Type="http://schemas.openxmlformats.org/officeDocument/2006/relationships/package" Target="embeddings/Microsoft_Visio_Drawing6.vsdx"/><Relationship Id="rId69" Type="http://schemas.openxmlformats.org/officeDocument/2006/relationships/image" Target="media/image28.emf"/><Relationship Id="rId8" Type="http://schemas.openxmlformats.org/officeDocument/2006/relationships/image" Target="media/image1.png"/><Relationship Id="rId51" Type="http://schemas.openxmlformats.org/officeDocument/2006/relationships/image" Target="media/image23.wmf"/><Relationship Id="rId72" Type="http://schemas.openxmlformats.org/officeDocument/2006/relationships/fontTable" Target="fontTable.xml"/><Relationship Id="rId3" Type="http://schemas.openxmlformats.org/officeDocument/2006/relationships/settings" Target="settings.xml"/><Relationship Id="rId12" Type="http://schemas.openxmlformats.org/officeDocument/2006/relationships/image" Target="media/image4.png"/><Relationship Id="rId17" Type="http://schemas.openxmlformats.org/officeDocument/2006/relationships/oleObject" Target="embeddings/oleObject2.bin"/><Relationship Id="rId25" Type="http://schemas.openxmlformats.org/officeDocument/2006/relationships/image" Target="media/image10.wmf"/><Relationship Id="rId33" Type="http://schemas.openxmlformats.org/officeDocument/2006/relationships/image" Target="media/image14.wmf"/><Relationship Id="rId38" Type="http://schemas.openxmlformats.org/officeDocument/2006/relationships/oleObject" Target="embeddings/oleObject9.bin"/><Relationship Id="rId46" Type="http://schemas.openxmlformats.org/officeDocument/2006/relationships/oleObject" Target="embeddings/oleObject13.bin"/><Relationship Id="rId59" Type="http://schemas.openxmlformats.org/officeDocument/2006/relationships/oleObject" Target="embeddings/oleObject20.bin"/><Relationship Id="rId67" Type="http://schemas.openxmlformats.org/officeDocument/2006/relationships/image" Target="media/image27.wmf"/><Relationship Id="rId20" Type="http://schemas.openxmlformats.org/officeDocument/2006/relationships/oleObject" Target="embeddings/oleObject3.bin"/><Relationship Id="rId41" Type="http://schemas.openxmlformats.org/officeDocument/2006/relationships/image" Target="media/image18.wmf"/><Relationship Id="rId54" Type="http://schemas.openxmlformats.org/officeDocument/2006/relationships/package" Target="embeddings/Microsoft_Visio_Drawing5.vsdx"/><Relationship Id="rId62" Type="http://schemas.openxmlformats.org/officeDocument/2006/relationships/oleObject" Target="embeddings/oleObject23.bin"/><Relationship Id="rId70" Type="http://schemas.openxmlformats.org/officeDocument/2006/relationships/package" Target="embeddings/Microsoft_Visio_Drawing7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1.bin"/><Relationship Id="rId23" Type="http://schemas.openxmlformats.org/officeDocument/2006/relationships/image" Target="media/image9.emf"/><Relationship Id="rId28" Type="http://schemas.openxmlformats.org/officeDocument/2006/relationships/oleObject" Target="embeddings/oleObject5.bin"/><Relationship Id="rId36" Type="http://schemas.openxmlformats.org/officeDocument/2006/relationships/oleObject" Target="embeddings/oleObject8.bin"/><Relationship Id="rId49" Type="http://schemas.openxmlformats.org/officeDocument/2006/relationships/image" Target="media/image22.wmf"/><Relationship Id="rId57" Type="http://schemas.openxmlformats.org/officeDocument/2006/relationships/oleObject" Target="embeddings/oleObject18.bin"/><Relationship Id="rId10" Type="http://schemas.openxmlformats.org/officeDocument/2006/relationships/image" Target="media/image3.png"/><Relationship Id="rId31" Type="http://schemas.openxmlformats.org/officeDocument/2006/relationships/image" Target="media/image13.wmf"/><Relationship Id="rId44" Type="http://schemas.openxmlformats.org/officeDocument/2006/relationships/oleObject" Target="embeddings/oleObject12.bin"/><Relationship Id="rId52" Type="http://schemas.openxmlformats.org/officeDocument/2006/relationships/oleObject" Target="embeddings/oleObject15.bin"/><Relationship Id="rId60" Type="http://schemas.openxmlformats.org/officeDocument/2006/relationships/oleObject" Target="embeddings/oleObject21.bin"/><Relationship Id="rId65" Type="http://schemas.openxmlformats.org/officeDocument/2006/relationships/image" Target="media/image26.wmf"/><Relationship Id="rId73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3" Type="http://schemas.openxmlformats.org/officeDocument/2006/relationships/footer" Target="footer3.xml"/><Relationship Id="rId18" Type="http://schemas.openxmlformats.org/officeDocument/2006/relationships/hyperlink" Target="http://axon.cs.byu.edu/~martinez/classes/478/stuff/labhints/decisionTreeHelp.html" TargetMode="External"/><Relationship Id="rId39" Type="http://schemas.openxmlformats.org/officeDocument/2006/relationships/image" Target="media/image17.wmf"/><Relationship Id="rId34" Type="http://schemas.openxmlformats.org/officeDocument/2006/relationships/oleObject" Target="embeddings/oleObject7.bin"/><Relationship Id="rId50" Type="http://schemas.openxmlformats.org/officeDocument/2006/relationships/oleObject" Target="embeddings/oleObject14.bin"/><Relationship Id="rId55" Type="http://schemas.openxmlformats.org/officeDocument/2006/relationships/oleObject" Target="embeddings/oleObject16.bin"/><Relationship Id="rId7" Type="http://schemas.openxmlformats.org/officeDocument/2006/relationships/footer" Target="footer1.xml"/><Relationship Id="rId71" Type="http://schemas.openxmlformats.org/officeDocument/2006/relationships/image" Target="media/image29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</TotalTime>
  <Pages>5</Pages>
  <Words>1183</Words>
  <Characters>6744</Characters>
  <Application>Microsoft Office Word</Application>
  <DocSecurity>0</DocSecurity>
  <Lines>56</Lines>
  <Paragraphs>15</Paragraphs>
  <ScaleCrop>false</ScaleCrop>
  <Company>UM</Company>
  <LinksUpToDate>false</LinksUpToDate>
  <CharactersWithSpaces>791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 杰</dc:creator>
  <cp:keywords/>
  <dc:description/>
  <cp:lastModifiedBy>杨 杰</cp:lastModifiedBy>
  <cp:revision>6</cp:revision>
  <dcterms:created xsi:type="dcterms:W3CDTF">2018-11-19T09:05:00Z</dcterms:created>
  <dcterms:modified xsi:type="dcterms:W3CDTF">2018-11-21T08:19:00Z</dcterms:modified>
</cp:coreProperties>
</file>